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813383" w:rsidRDefault="002818D8" w:rsidP="00E77DCC">
      <w:pPr>
        <w:pStyle w:val="Ttulo"/>
        <w:rPr>
          <w:lang w:val="pt-BR"/>
        </w:rPr>
      </w:pPr>
      <w:r w:rsidRPr="00813383">
        <w:rPr>
          <w:smallCaps/>
          <w:lang w:val="pt-BR"/>
        </w:rPr>
        <w:t>T</w:t>
      </w:r>
      <w:r w:rsidR="00254374" w:rsidRPr="00813383">
        <w:rPr>
          <w:smallCaps/>
          <w:lang w:val="pt-BR"/>
        </w:rPr>
        <w:t>EN</w:t>
      </w:r>
      <w:r w:rsidR="00E77DCC" w:rsidRPr="00813383">
        <w:rPr>
          <w:lang w:val="pt-BR"/>
        </w:rPr>
        <w:t xml:space="preserve"> </w:t>
      </w:r>
      <w:r w:rsidR="00E77DCC" w:rsidRPr="00813383">
        <w:rPr>
          <w:position w:val="10"/>
          <w:lang w:val="pt-BR"/>
        </w:rPr>
        <w:t>|</w:t>
      </w:r>
      <w:r w:rsidR="00E77DCC" w:rsidRPr="00813383">
        <w:rPr>
          <w:lang w:val="pt-BR"/>
        </w:rPr>
        <w:t xml:space="preserve"> </w:t>
      </w:r>
      <w:r w:rsidRPr="00813383">
        <w:rPr>
          <w:smallCaps/>
          <w:lang w:val="pt-BR"/>
        </w:rPr>
        <w:t xml:space="preserve">Traffic </w:t>
      </w:r>
      <w:r w:rsidR="00254374" w:rsidRPr="00813383">
        <w:rPr>
          <w:smallCaps/>
          <w:lang w:val="pt-BR"/>
        </w:rPr>
        <w:t>Engine</w:t>
      </w:r>
    </w:p>
    <w:p w:rsidR="00E77DCC" w:rsidRPr="00813383" w:rsidRDefault="00164D90" w:rsidP="00E77DCC">
      <w:pPr>
        <w:pStyle w:val="Subttulo"/>
        <w:rPr>
          <w:lang w:val="pt-BR"/>
        </w:rPr>
      </w:pPr>
      <w:r w:rsidRPr="00813383">
        <w:rPr>
          <w:lang w:val="pt-BR"/>
        </w:rPr>
        <w:t>Especificação de Requisitos de Softwar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6957D4">
      <w:pPr>
        <w:ind w:firstLine="0"/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lang w:val="pt-BR"/>
        </w:rPr>
      </w:pPr>
      <w:r w:rsidRPr="00813383">
        <w:rPr>
          <w:rStyle w:val="Forte"/>
          <w:lang w:val="pt-BR"/>
        </w:rPr>
        <w:t>Versão 1.0</w:t>
      </w:r>
      <w:r w:rsidR="00825C23" w:rsidRPr="00813383">
        <w:rPr>
          <w:rStyle w:val="Forte"/>
          <w:lang w:val="pt-BR"/>
        </w:rPr>
        <w:t>0</w:t>
      </w:r>
    </w:p>
    <w:p w:rsidR="00E77DCC" w:rsidRPr="00813383" w:rsidRDefault="00E77DCC" w:rsidP="00E77DCC">
      <w:pPr>
        <w:rPr>
          <w:lang w:val="pt-BR"/>
        </w:rPr>
        <w:sectPr w:rsidR="00E77DCC" w:rsidRPr="0081338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813383">
        <w:rPr>
          <w:lang w:val="pt-BR"/>
        </w:rPr>
        <w:t>1</w:t>
      </w:r>
      <w:r w:rsidR="00B513B3" w:rsidRPr="00813383">
        <w:rPr>
          <w:lang w:val="pt-BR"/>
        </w:rPr>
        <w:t>8</w:t>
      </w:r>
      <w:r w:rsidRPr="00813383">
        <w:rPr>
          <w:lang w:val="pt-BR"/>
        </w:rPr>
        <w:t>/0</w:t>
      </w:r>
      <w:r w:rsidR="00B513B3" w:rsidRPr="00813383">
        <w:rPr>
          <w:lang w:val="pt-BR"/>
        </w:rPr>
        <w:t>5</w:t>
      </w:r>
      <w:r w:rsidRPr="00813383">
        <w:rPr>
          <w:lang w:val="pt-BR"/>
        </w:rPr>
        <w:t>/2009</w:t>
      </w:r>
    </w:p>
    <w:p w:rsidR="00BA2F62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29123394"/>
      <w:bookmarkStart w:id="3" w:name="_Toc230283565"/>
      <w:bookmarkStart w:id="4" w:name="_Toc230529866"/>
      <w:bookmarkStart w:id="5" w:name="_Toc230531600"/>
      <w:bookmarkStart w:id="6" w:name="_Toc230535247"/>
      <w:r w:rsidRPr="0081338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</w:pPr>
    </w:p>
    <w:p w:rsidR="00F2130C" w:rsidRPr="00813383" w:rsidRDefault="00F2130C" w:rsidP="00E77DCC">
      <w:pPr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Antônio Cláudio Goméz de Sousa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Fernando Seabra Chirigat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  <w:r w:rsidRPr="00813383">
        <w:rPr>
          <w:lang w:val="pt-BR"/>
        </w:rPr>
        <w:t>Rafael Shinji Aoki Kikuchi</w:t>
      </w: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lang w:val="pt-BR"/>
        </w:rPr>
      </w:pPr>
    </w:p>
    <w:p w:rsidR="00E77DCC" w:rsidRPr="00813383" w:rsidRDefault="00E77DCC" w:rsidP="00630E75">
      <w:pPr>
        <w:ind w:firstLine="0"/>
        <w:jc w:val="center"/>
        <w:rPr>
          <w:u w:val="single"/>
          <w:lang w:val="pt-BR"/>
        </w:rPr>
      </w:pPr>
      <w:r w:rsidRPr="00813383">
        <w:rPr>
          <w:u w:val="single"/>
          <w:lang w:val="pt-BR"/>
        </w:rPr>
        <w:t>_____________________________________</w:t>
      </w:r>
    </w:p>
    <w:p w:rsidR="002960A2" w:rsidRPr="0081338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813383">
        <w:rPr>
          <w:lang w:val="pt-BR"/>
        </w:rPr>
        <w:t>Talita Lopes Gomes</w:t>
      </w:r>
    </w:p>
    <w:p w:rsidR="002960A2" w:rsidRPr="00813383" w:rsidRDefault="002960A2" w:rsidP="002960A2">
      <w:pPr>
        <w:jc w:val="center"/>
        <w:rPr>
          <w:lang w:val="pt-BR"/>
        </w:rPr>
      </w:pPr>
      <w:r w:rsidRPr="00813383">
        <w:rPr>
          <w:lang w:val="pt-BR"/>
        </w:rPr>
        <w:br w:type="page"/>
      </w:r>
    </w:p>
    <w:p w:rsidR="00E77DCC" w:rsidRPr="0081338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29123395"/>
      <w:bookmarkStart w:id="10" w:name="_Toc230283566"/>
      <w:bookmarkStart w:id="11" w:name="_Toc230529867"/>
      <w:bookmarkStart w:id="12" w:name="_Toc230531601"/>
      <w:bookmarkStart w:id="13" w:name="_Toc230535248"/>
      <w:r w:rsidRPr="0081338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813383" w:rsidRDefault="00D9228B" w:rsidP="00E77DCC">
      <w:pPr>
        <w:pStyle w:val="Subttulo"/>
        <w:rPr>
          <w:smallCaps/>
          <w:lang w:val="pt-BR"/>
        </w:rPr>
      </w:pPr>
      <w:r w:rsidRPr="00813383">
        <w:rPr>
          <w:smallCaps/>
          <w:lang w:val="pt-BR"/>
        </w:rPr>
        <w:t>TEN – Traffic Engine</w:t>
      </w:r>
    </w:p>
    <w:p w:rsidR="00E77DCC" w:rsidRPr="00813383" w:rsidRDefault="00E77DCC" w:rsidP="00E77DCC">
      <w:pPr>
        <w:rPr>
          <w:lang w:val="pt-BR"/>
        </w:rPr>
      </w:pPr>
    </w:p>
    <w:p w:rsidR="00E77DCC" w:rsidRPr="00813383" w:rsidRDefault="00E77DCC" w:rsidP="00E77DCC">
      <w:pPr>
        <w:rPr>
          <w:rStyle w:val="Forte"/>
          <w:u w:val="single"/>
          <w:lang w:val="pt-BR"/>
        </w:rPr>
      </w:pPr>
      <w:r w:rsidRPr="00813383">
        <w:rPr>
          <w:rStyle w:val="Forte"/>
          <w:u w:val="single"/>
          <w:lang w:val="pt-BR"/>
        </w:rPr>
        <w:t>Versão 1.0</w:t>
      </w:r>
      <w:r w:rsidR="0000799D" w:rsidRPr="00813383">
        <w:rPr>
          <w:rStyle w:val="Forte"/>
          <w:u w:val="single"/>
          <w:lang w:val="pt-BR"/>
        </w:rPr>
        <w:t>0</w:t>
      </w:r>
      <w:r w:rsidR="00B513B3" w:rsidRPr="00813383">
        <w:rPr>
          <w:rStyle w:val="Forte"/>
          <w:u w:val="single"/>
          <w:lang w:val="pt-BR"/>
        </w:rPr>
        <w:t xml:space="preserve"> – </w:t>
      </w:r>
      <w:r w:rsidRPr="00813383">
        <w:rPr>
          <w:rStyle w:val="Forte"/>
          <w:u w:val="single"/>
          <w:lang w:val="pt-BR"/>
        </w:rPr>
        <w:t>1</w:t>
      </w:r>
      <w:r w:rsidR="00B513B3" w:rsidRPr="00813383">
        <w:rPr>
          <w:rStyle w:val="Forte"/>
          <w:u w:val="single"/>
          <w:lang w:val="pt-BR"/>
        </w:rPr>
        <w:t>8</w:t>
      </w:r>
      <w:r w:rsidRPr="00813383">
        <w:rPr>
          <w:rStyle w:val="Forte"/>
          <w:u w:val="single"/>
          <w:lang w:val="pt-BR"/>
        </w:rPr>
        <w:t>/0</w:t>
      </w:r>
      <w:r w:rsidR="00B513B3" w:rsidRPr="00813383">
        <w:rPr>
          <w:rStyle w:val="Forte"/>
          <w:u w:val="single"/>
          <w:lang w:val="pt-BR"/>
        </w:rPr>
        <w:t>5</w:t>
      </w:r>
      <w:r w:rsidRPr="00813383">
        <w:rPr>
          <w:rStyle w:val="Forte"/>
          <w:u w:val="single"/>
          <w:lang w:val="pt-BR"/>
        </w:rPr>
        <w:t>/2009</w:t>
      </w:r>
    </w:p>
    <w:p w:rsidR="00E77DCC" w:rsidRPr="00813383" w:rsidRDefault="00E77DCC" w:rsidP="00E77DCC">
      <w:pPr>
        <w:rPr>
          <w:lang w:val="pt-BR"/>
        </w:rPr>
      </w:pPr>
      <w:r w:rsidRPr="00813383">
        <w:rPr>
          <w:lang w:val="pt-BR"/>
        </w:rPr>
        <w:t>Criação do Documento</w:t>
      </w:r>
    </w:p>
    <w:p w:rsidR="00E77DCC" w:rsidRPr="00813383" w:rsidRDefault="00E77DCC">
      <w:pPr>
        <w:rPr>
          <w:lang w:val="pt-BR"/>
        </w:rPr>
      </w:pPr>
      <w:r w:rsidRPr="0081338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0535249" w:displacedByCustomXml="prev"/>
        <w:bookmarkStart w:id="15" w:name="_Toc230531602" w:displacedByCustomXml="prev"/>
        <w:bookmarkStart w:id="16" w:name="_Toc230529868" w:displacedByCustomXml="prev"/>
        <w:bookmarkStart w:id="17" w:name="_Toc229123396" w:displacedByCustomXml="prev"/>
        <w:bookmarkStart w:id="18" w:name="_Toc226113723" w:displacedByCustomXml="prev"/>
        <w:bookmarkStart w:id="19" w:name="_Toc225762289" w:displacedByCustomXml="prev"/>
        <w:bookmarkStart w:id="20" w:name="_Toc230283567" w:displacedByCustomXml="prev"/>
        <w:p w:rsidR="00A92A87" w:rsidRDefault="00F2130C" w:rsidP="00E83DA7">
          <w:pPr>
            <w:pStyle w:val="Ttulo1"/>
            <w:numPr>
              <w:ilvl w:val="0"/>
              <w:numId w:val="0"/>
            </w:numPr>
            <w:ind w:left="357"/>
            <w:rPr>
              <w:noProof/>
            </w:rPr>
          </w:pPr>
          <w:r w:rsidRPr="0081338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152153" w:rsidRPr="00152153">
            <w:rPr>
              <w:lang w:val="pt-BR"/>
            </w:rPr>
            <w:fldChar w:fldCharType="begin"/>
          </w:r>
          <w:r w:rsidRPr="00813383">
            <w:rPr>
              <w:lang w:val="pt-BR"/>
            </w:rPr>
            <w:instrText xml:space="preserve"> TOC \o "1-3" \h \z \u </w:instrText>
          </w:r>
          <w:r w:rsidR="00152153" w:rsidRPr="00152153">
            <w:rPr>
              <w:lang w:val="pt-BR"/>
            </w:rPr>
            <w:fldChar w:fldCharType="separate"/>
          </w:r>
        </w:p>
        <w:p w:rsidR="00A92A87" w:rsidRDefault="00A92A8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0" w:history="1">
            <w:r w:rsidRPr="00362DE6">
              <w:rPr>
                <w:rStyle w:val="Hyperlink"/>
                <w:noProof/>
                <w:lang w:val="pt-BR"/>
              </w:rPr>
              <w:t>1.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1" w:history="1">
            <w:r w:rsidRPr="00362DE6">
              <w:rPr>
                <w:rStyle w:val="Hyperlink"/>
                <w:noProof/>
                <w:lang w:val="pt-BR"/>
              </w:rPr>
              <w:t>1.1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Final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2" w:history="1">
            <w:r w:rsidRPr="00362DE6">
              <w:rPr>
                <w:rStyle w:val="Hyperlink"/>
                <w:noProof/>
                <w:lang w:val="pt-BR"/>
              </w:rPr>
              <w:t>1.2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Esco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3" w:history="1">
            <w:r w:rsidRPr="00362DE6">
              <w:rPr>
                <w:rStyle w:val="Hyperlink"/>
                <w:noProof/>
                <w:lang w:val="pt-BR"/>
              </w:rPr>
              <w:t>1.3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efinições, Acrônimos e Abreviatu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4" w:history="1">
            <w:r w:rsidRPr="00362DE6">
              <w:rPr>
                <w:rStyle w:val="Hyperlink"/>
                <w:noProof/>
                <w:lang w:val="pt-BR"/>
              </w:rPr>
              <w:t>1.4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5" w:history="1">
            <w:r w:rsidRPr="00362DE6">
              <w:rPr>
                <w:rStyle w:val="Hyperlink"/>
                <w:noProof/>
                <w:lang w:val="pt-BR"/>
              </w:rPr>
              <w:t xml:space="preserve">1.5 </w:t>
            </w:r>
            <w:r>
              <w:rPr>
                <w:rStyle w:val="Hyperlink"/>
                <w:noProof/>
                <w:lang w:val="pt-BR"/>
              </w:rPr>
              <w:t xml:space="preserve">  </w:t>
            </w:r>
            <w:r w:rsidR="009C34D4">
              <w:rPr>
                <w:rStyle w:val="Hyperlink"/>
                <w:noProof/>
                <w:lang w:val="pt-BR"/>
              </w:rPr>
              <w:t xml:space="preserve"> </w:t>
            </w:r>
            <w:r>
              <w:rPr>
                <w:rStyle w:val="Hyperlink"/>
                <w:noProof/>
                <w:lang w:val="pt-BR"/>
              </w:rPr>
              <w:t xml:space="preserve"> </w:t>
            </w:r>
            <w:r w:rsidRPr="00362DE6">
              <w:rPr>
                <w:rStyle w:val="Hyperlink"/>
                <w:noProof/>
                <w:lang w:val="pt-BR"/>
              </w:rPr>
              <w:t>Resum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6" w:history="1">
            <w:r w:rsidRPr="00362DE6">
              <w:rPr>
                <w:rStyle w:val="Hyperlink"/>
                <w:noProof/>
                <w:lang w:val="pt-BR"/>
              </w:rPr>
              <w:t>2.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escrição G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7" w:history="1">
            <w:r w:rsidRPr="00362DE6">
              <w:rPr>
                <w:rStyle w:val="Hyperlink"/>
                <w:noProof/>
                <w:lang w:val="pt-BR"/>
              </w:rPr>
              <w:t>2.1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Perspectiva do Produ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8" w:history="1">
            <w:r w:rsidRPr="00362DE6">
              <w:rPr>
                <w:rStyle w:val="Hyperlink"/>
                <w:noProof/>
                <w:lang w:val="pt-BR"/>
              </w:rPr>
              <w:t>2.2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Funções do Produ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59" w:history="1">
            <w:r w:rsidRPr="00362DE6">
              <w:rPr>
                <w:rStyle w:val="Hyperlink"/>
                <w:noProof/>
                <w:lang w:val="pt-BR"/>
              </w:rPr>
              <w:t>2.3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Características do Usuár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0" w:history="1">
            <w:r w:rsidRPr="00362DE6">
              <w:rPr>
                <w:rStyle w:val="Hyperlink"/>
                <w:noProof/>
                <w:lang w:val="pt-BR"/>
              </w:rPr>
              <w:t>2.4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stri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1" w:history="1">
            <w:r w:rsidRPr="00362DE6">
              <w:rPr>
                <w:rStyle w:val="Hyperlink"/>
                <w:noProof/>
                <w:lang w:val="pt-BR"/>
              </w:rPr>
              <w:t>2.5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Pressupostos e Depend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2" w:history="1">
            <w:r w:rsidRPr="00362DE6">
              <w:rPr>
                <w:rStyle w:val="Hyperlink"/>
                <w:noProof/>
                <w:lang w:val="pt-BR"/>
              </w:rPr>
              <w:t>2.6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Postergar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3" w:history="1">
            <w:r w:rsidRPr="00362DE6">
              <w:rPr>
                <w:rStyle w:val="Hyperlink"/>
                <w:noProof/>
                <w:lang w:val="pt-BR"/>
              </w:rPr>
              <w:t>3.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quisit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4" w:history="1">
            <w:r w:rsidRPr="00362DE6">
              <w:rPr>
                <w:rStyle w:val="Hyperlink"/>
                <w:noProof/>
                <w:lang w:val="pt-BR"/>
              </w:rPr>
              <w:t>3.1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erfaces Extern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5" w:history="1">
            <w:r w:rsidRPr="00362DE6">
              <w:rPr>
                <w:rStyle w:val="Hyperlink"/>
                <w:noProof/>
                <w:lang w:val="pt-BR"/>
              </w:rPr>
              <w:t>3.1.1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erfaces dos Usuári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6" w:history="1">
            <w:r w:rsidRPr="00362DE6">
              <w:rPr>
                <w:rStyle w:val="Hyperlink"/>
                <w:noProof/>
                <w:lang w:val="pt-BR"/>
              </w:rPr>
              <w:t>3.1.2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erfaces de 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7" w:history="1">
            <w:r w:rsidRPr="00362DE6">
              <w:rPr>
                <w:rStyle w:val="Hyperlink"/>
                <w:noProof/>
                <w:lang w:val="pt-BR"/>
              </w:rPr>
              <w:t>3.1.3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erfaces de 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8" w:history="1">
            <w:r w:rsidRPr="00362DE6">
              <w:rPr>
                <w:rStyle w:val="Hyperlink"/>
                <w:noProof/>
                <w:lang w:val="pt-BR"/>
              </w:rPr>
              <w:t>3.1.4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Interfaces de Comunic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69" w:history="1">
            <w:r w:rsidRPr="00362DE6">
              <w:rPr>
                <w:rStyle w:val="Hyperlink"/>
                <w:noProof/>
                <w:lang w:val="pt-BR"/>
              </w:rPr>
              <w:t>3.2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quisitos Funcio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0" w:history="1">
            <w:r w:rsidRPr="00362DE6">
              <w:rPr>
                <w:rStyle w:val="Hyperlink"/>
                <w:noProof/>
                <w:lang w:val="pt-BR"/>
              </w:rPr>
              <w:t>3.2.1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Ator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1" w:history="1">
            <w:r w:rsidRPr="00362DE6">
              <w:rPr>
                <w:rStyle w:val="Hyperlink"/>
                <w:noProof/>
                <w:lang w:val="pt-BR"/>
              </w:rPr>
              <w:t>3.2.2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Lista de Even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2" w:history="1">
            <w:r w:rsidRPr="00362DE6">
              <w:rPr>
                <w:rStyle w:val="Hyperlink"/>
                <w:noProof/>
                <w:lang w:val="pt-BR"/>
              </w:rPr>
              <w:t>3.2.3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3" w:history="1">
            <w:r w:rsidRPr="00362DE6">
              <w:rPr>
                <w:rStyle w:val="Hyperlink"/>
                <w:noProof/>
                <w:lang w:val="pt-BR"/>
              </w:rPr>
              <w:t>3.2.4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Especificação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4" w:history="1">
            <w:r w:rsidRPr="00362DE6">
              <w:rPr>
                <w:rStyle w:val="Hyperlink"/>
                <w:noProof/>
                <w:lang w:val="pt-BR"/>
              </w:rPr>
              <w:t>3.2.5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5" w:history="1">
            <w:r w:rsidRPr="00362DE6">
              <w:rPr>
                <w:rStyle w:val="Hyperlink"/>
                <w:noProof/>
                <w:lang w:val="pt-BR"/>
              </w:rPr>
              <w:t>3.2.6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6" w:history="1">
            <w:r w:rsidRPr="00362DE6">
              <w:rPr>
                <w:rStyle w:val="Hyperlink"/>
                <w:noProof/>
                <w:lang w:val="pt-BR"/>
              </w:rPr>
              <w:t>3.2.7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Diagramas de Seqü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7" w:history="1">
            <w:r w:rsidRPr="00362DE6">
              <w:rPr>
                <w:rStyle w:val="Hyperlink"/>
                <w:noProof/>
                <w:lang w:val="pt-BR"/>
              </w:rPr>
              <w:t>3.3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quisitos de Desempenh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8" w:history="1">
            <w:r w:rsidRPr="00362DE6">
              <w:rPr>
                <w:rStyle w:val="Hyperlink"/>
                <w:noProof/>
                <w:lang w:val="pt-BR"/>
              </w:rPr>
              <w:t>3.4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Requisitos de Proje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79" w:history="1">
            <w:r w:rsidRPr="00362DE6">
              <w:rPr>
                <w:rStyle w:val="Hyperlink"/>
                <w:noProof/>
                <w:lang w:val="pt-BR"/>
              </w:rPr>
              <w:t>3.5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Atribu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2A87" w:rsidRDefault="00A92A87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0535280" w:history="1">
            <w:r w:rsidRPr="00362DE6">
              <w:rPr>
                <w:rStyle w:val="Hyperlink"/>
                <w:noProof/>
                <w:lang w:val="pt-BR"/>
              </w:rPr>
              <w:t>3.6</w:t>
            </w:r>
            <w:r>
              <w:rPr>
                <w:noProof/>
                <w:lang w:val="pt-BR" w:eastAsia="pt-BR" w:bidi="ar-SA"/>
              </w:rPr>
              <w:tab/>
            </w:r>
            <w:r w:rsidRPr="00362DE6">
              <w:rPr>
                <w:rStyle w:val="Hyperlink"/>
                <w:noProof/>
                <w:lang w:val="pt-BR"/>
              </w:rPr>
              <w:t>Outros Requisit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053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C34D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813383" w:rsidRDefault="00152153">
          <w:pPr>
            <w:rPr>
              <w:lang w:val="pt-BR"/>
            </w:rPr>
          </w:pPr>
          <w:r w:rsidRPr="00813383">
            <w:rPr>
              <w:lang w:val="pt-BR"/>
            </w:rPr>
            <w:fldChar w:fldCharType="end"/>
          </w:r>
        </w:p>
      </w:sdtContent>
    </w:sdt>
    <w:p w:rsidR="00F2130C" w:rsidRPr="00813383" w:rsidRDefault="00F2130C" w:rsidP="00F2130C">
      <w:pPr>
        <w:rPr>
          <w:lang w:val="pt-BR"/>
        </w:rPr>
      </w:pPr>
    </w:p>
    <w:p w:rsidR="00E77DCC" w:rsidRPr="00813383" w:rsidRDefault="00E77DCC" w:rsidP="00E77DCC">
      <w:pPr>
        <w:rPr>
          <w:lang w:val="pt-BR"/>
        </w:rPr>
        <w:sectPr w:rsidR="00E77DCC" w:rsidRPr="0081338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813383" w:rsidRDefault="00B513B3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1" w:name="_Toc230535250"/>
      <w:r w:rsidRPr="00813383">
        <w:rPr>
          <w:lang w:val="pt-BR"/>
        </w:rPr>
        <w:lastRenderedPageBreak/>
        <w:t>Introdução</w:t>
      </w:r>
      <w:bookmarkEnd w:id="21"/>
    </w:p>
    <w:p w:rsidR="000C7ECE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2" w:name="_Toc230535251"/>
      <w:r w:rsidRPr="00813383">
        <w:rPr>
          <w:lang w:val="pt-BR"/>
        </w:rPr>
        <w:t>Finalidade</w:t>
      </w:r>
      <w:bookmarkEnd w:id="22"/>
    </w:p>
    <w:p w:rsidR="00A95B5E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Este documento visa definir os requisitos básicos aos quais o software deve atender a fim de formalizá-los e</w:t>
      </w:r>
      <w:r w:rsidR="00E76573" w:rsidRPr="00813383">
        <w:rPr>
          <w:lang w:val="pt-BR"/>
        </w:rPr>
        <w:t xml:space="preserve"> estabelecer</w:t>
      </w:r>
      <w:r w:rsidRPr="00813383">
        <w:rPr>
          <w:lang w:val="pt-BR"/>
        </w:rPr>
        <w:t xml:space="preserve"> uma referência para o processo de desenvolvimento.</w:t>
      </w:r>
    </w:p>
    <w:p w:rsidR="002C2D3D" w:rsidRPr="00813383" w:rsidRDefault="00A95B5E" w:rsidP="00A95B5E">
      <w:pPr>
        <w:jc w:val="both"/>
        <w:rPr>
          <w:lang w:val="pt-BR"/>
        </w:rPr>
      </w:pPr>
      <w:r w:rsidRPr="00813383">
        <w:rPr>
          <w:lang w:val="pt-BR"/>
        </w:rPr>
        <w:t>A especificação de requisitos de software é dirigid</w:t>
      </w:r>
      <w:r w:rsidR="008B3428">
        <w:rPr>
          <w:lang w:val="pt-BR"/>
        </w:rPr>
        <w:t>a</w:t>
      </w:r>
      <w:r w:rsidRPr="00813383">
        <w:rPr>
          <w:lang w:val="pt-BR"/>
        </w:rPr>
        <w:t xml:space="preserve"> para os integrantes da equipe de desenvolvimento do software, para o professor Antônio Cláudio Goméz de Souza, que faz parte da gerência de qualidade, e para o professor Paulo Cezar Martins Ribeiro, que está auxiliando na implementação do sistema.</w:t>
      </w:r>
    </w:p>
    <w:p w:rsidR="00682E58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3" w:name="_Toc230535252"/>
      <w:r w:rsidRPr="00813383">
        <w:rPr>
          <w:lang w:val="pt-BR"/>
        </w:rPr>
        <w:t>Escopo</w:t>
      </w:r>
      <w:bookmarkEnd w:id="23"/>
    </w:p>
    <w:p w:rsidR="00B513B3" w:rsidRPr="00813383" w:rsidRDefault="00207AA8" w:rsidP="00086CDD">
      <w:pPr>
        <w:jc w:val="both"/>
        <w:rPr>
          <w:lang w:val="pt-BR"/>
        </w:rPr>
      </w:pPr>
      <w:r w:rsidRPr="00813383">
        <w:rPr>
          <w:lang w:val="pt-BR"/>
        </w:rPr>
        <w:t xml:space="preserve">O </w:t>
      </w:r>
      <w:r w:rsidR="00A06FA5" w:rsidRPr="00813383">
        <w:rPr>
          <w:lang w:val="pt-BR"/>
        </w:rPr>
        <w:t xml:space="preserve">TEN </w:t>
      </w:r>
      <w:r w:rsidR="009C6A1B">
        <w:rPr>
          <w:lang w:val="pt-BR"/>
        </w:rPr>
        <w:t>–</w:t>
      </w:r>
      <w:r w:rsidR="001032F0">
        <w:rPr>
          <w:lang w:val="pt-BR"/>
        </w:rPr>
        <w:t xml:space="preserve"> Traffic Engine </w:t>
      </w:r>
      <w:r w:rsidR="009C6A1B">
        <w:rPr>
          <w:lang w:val="pt-BR"/>
        </w:rPr>
        <w:t>–</w:t>
      </w:r>
      <w:r w:rsidR="00A06FA5" w:rsidRPr="00813383">
        <w:rPr>
          <w:lang w:val="pt-BR"/>
        </w:rPr>
        <w:t xml:space="preserve"> tem como objetivo fundamental a simulaç</w:t>
      </w:r>
      <w:r w:rsidR="009763C8" w:rsidRPr="00813383">
        <w:rPr>
          <w:lang w:val="pt-BR"/>
        </w:rPr>
        <w:t>ão do tráfego</w:t>
      </w:r>
      <w:r w:rsidR="00A06FA5" w:rsidRPr="00813383">
        <w:rPr>
          <w:lang w:val="pt-BR"/>
        </w:rPr>
        <w:t xml:space="preserve"> de veículos em uma região</w:t>
      </w:r>
      <w:r w:rsidR="00381E0D" w:rsidRPr="00813383">
        <w:rPr>
          <w:lang w:val="pt-BR"/>
        </w:rPr>
        <w:t>,</w:t>
      </w:r>
      <w:r w:rsidR="00A06FA5" w:rsidRPr="00813383">
        <w:rPr>
          <w:lang w:val="pt-BR"/>
        </w:rPr>
        <w:t xml:space="preserve"> a</w:t>
      </w:r>
      <w:r w:rsidR="00381E0D" w:rsidRPr="00813383">
        <w:rPr>
          <w:lang w:val="pt-BR"/>
        </w:rPr>
        <w:t xml:space="preserve"> qual deve</w:t>
      </w:r>
      <w:r w:rsidR="00A06FA5" w:rsidRPr="00813383">
        <w:rPr>
          <w:lang w:val="pt-BR"/>
        </w:rPr>
        <w:t xml:space="preserve"> ser</w:t>
      </w:r>
      <w:r w:rsidRPr="00813383">
        <w:rPr>
          <w:lang w:val="pt-BR"/>
        </w:rPr>
        <w:t xml:space="preserve"> </w:t>
      </w:r>
      <w:r w:rsidR="00A06FA5" w:rsidRPr="00813383">
        <w:rPr>
          <w:lang w:val="pt-BR"/>
        </w:rPr>
        <w:t xml:space="preserve">confeccionada pelo usuário através da interface </w:t>
      </w:r>
      <w:r w:rsidR="00CE47D8" w:rsidRPr="00813383">
        <w:rPr>
          <w:lang w:val="pt-BR"/>
        </w:rPr>
        <w:t xml:space="preserve">oferecida pelo </w:t>
      </w:r>
      <w:r w:rsidR="00A06FA5" w:rsidRPr="00813383">
        <w:rPr>
          <w:lang w:val="pt-BR"/>
        </w:rPr>
        <w:t>programa.</w:t>
      </w:r>
      <w:r w:rsidR="009763C8" w:rsidRPr="00813383">
        <w:rPr>
          <w:lang w:val="pt-BR"/>
        </w:rPr>
        <w:t xml:space="preserve"> O </w:t>
      </w:r>
      <w:r w:rsidR="00813383" w:rsidRPr="00813383">
        <w:rPr>
          <w:lang w:val="pt-BR"/>
        </w:rPr>
        <w:t>software</w:t>
      </w:r>
      <w:r w:rsidR="009763C8" w:rsidRPr="00813383">
        <w:rPr>
          <w:lang w:val="pt-BR"/>
        </w:rPr>
        <w:t xml:space="preserve"> </w:t>
      </w:r>
      <w:r w:rsidR="00813383" w:rsidRPr="00813383">
        <w:rPr>
          <w:lang w:val="pt-BR"/>
        </w:rPr>
        <w:t>disponibiliza</w:t>
      </w:r>
      <w:r w:rsidR="009763C8" w:rsidRPr="00813383">
        <w:rPr>
          <w:lang w:val="pt-BR"/>
        </w:rPr>
        <w:t xml:space="preserve">, não só as ferramentas necessárias ao desenho da região, </w:t>
      </w:r>
      <w:r w:rsidR="00813383" w:rsidRPr="00813383">
        <w:rPr>
          <w:lang w:val="pt-BR"/>
        </w:rPr>
        <w:t>como também métodos para que a simulação seja realizada, podendo o usuário definir alguns parâmetros, como tempo de simulação e fluxo médio de entrada e saíd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4" w:name="_Toc230535253"/>
      <w:r w:rsidRPr="00813383">
        <w:rPr>
          <w:lang w:val="pt-BR"/>
        </w:rPr>
        <w:t>Definições, Acrônimos e Abreviaturas</w:t>
      </w:r>
      <w:bookmarkEnd w:id="24"/>
    </w:p>
    <w:p w:rsidR="00B513B3" w:rsidRPr="00813383" w:rsidRDefault="008B3428" w:rsidP="00086CDD">
      <w:pPr>
        <w:jc w:val="both"/>
        <w:rPr>
          <w:lang w:val="pt-BR"/>
        </w:rPr>
      </w:pPr>
      <w:r>
        <w:rPr>
          <w:lang w:val="pt-BR"/>
        </w:rPr>
        <w:t>Não se aplica.</w:t>
      </w:r>
    </w:p>
    <w:p w:rsidR="00B513B3" w:rsidRPr="00813383" w:rsidRDefault="00B513B3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5" w:name="_Toc230535254"/>
      <w:r w:rsidRPr="00813383">
        <w:rPr>
          <w:lang w:val="pt-BR"/>
        </w:rPr>
        <w:t>Referências</w:t>
      </w:r>
      <w:bookmarkEnd w:id="25"/>
    </w:p>
    <w:p w:rsidR="0012300F" w:rsidRPr="00405561" w:rsidRDefault="00405561" w:rsidP="004D33C6">
      <w:pPr>
        <w:pStyle w:val="PargrafodaLista"/>
        <w:numPr>
          <w:ilvl w:val="0"/>
          <w:numId w:val="18"/>
        </w:numPr>
        <w:jc w:val="both"/>
        <w:rPr>
          <w:i/>
          <w:lang w:val="pt-BR"/>
        </w:rPr>
      </w:pPr>
      <w:r w:rsidRPr="00405561">
        <w:rPr>
          <w:i/>
          <w:lang w:val="pt-BR"/>
        </w:rPr>
        <w:t>Plano de Gerenciamento de Projeto de Software</w:t>
      </w:r>
      <w:r w:rsidR="004A42D3">
        <w:rPr>
          <w:i/>
          <w:lang w:val="pt-BR"/>
        </w:rPr>
        <w:t xml:space="preserve"> –</w:t>
      </w:r>
      <w:r w:rsidRPr="00405561">
        <w:rPr>
          <w:i/>
          <w:lang w:val="pt-BR"/>
        </w:rPr>
        <w:t xml:space="preserve"> PGPS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Versão: 1.00</w:t>
      </w:r>
    </w:p>
    <w:p w:rsid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Data: 01/04/2009</w:t>
      </w:r>
    </w:p>
    <w:p w:rsidR="00405561" w:rsidRPr="00405561" w:rsidRDefault="00405561" w:rsidP="00405561">
      <w:pPr>
        <w:ind w:left="1080" w:firstLine="0"/>
        <w:jc w:val="both"/>
        <w:rPr>
          <w:lang w:val="pt-BR"/>
        </w:rPr>
      </w:pPr>
      <w:r>
        <w:rPr>
          <w:lang w:val="pt-BR"/>
        </w:rPr>
        <w:t>Responsável: Equipe de desenvolvimento do projeto</w:t>
      </w:r>
    </w:p>
    <w:p w:rsidR="00B513B3" w:rsidRPr="00813383" w:rsidRDefault="00B513B3" w:rsidP="00B513B3">
      <w:pPr>
        <w:pStyle w:val="Ttulo2"/>
        <w:ind w:left="360"/>
        <w:rPr>
          <w:lang w:val="pt-BR"/>
        </w:rPr>
      </w:pPr>
      <w:bookmarkStart w:id="26" w:name="_Toc230535255"/>
      <w:r w:rsidRPr="00813383">
        <w:rPr>
          <w:lang w:val="pt-BR"/>
        </w:rPr>
        <w:t>1.5 Resumo</w:t>
      </w:r>
      <w:bookmarkEnd w:id="26"/>
    </w:p>
    <w:p w:rsidR="00AC5C4E" w:rsidRDefault="00DC5BA8" w:rsidP="00706A2B">
      <w:pPr>
        <w:jc w:val="both"/>
        <w:rPr>
          <w:lang w:val="pt-BR"/>
        </w:rPr>
      </w:pPr>
      <w:r>
        <w:rPr>
          <w:lang w:val="pt-BR"/>
        </w:rPr>
        <w:t>O</w:t>
      </w:r>
      <w:r w:rsidR="001032F0">
        <w:rPr>
          <w:lang w:val="pt-BR"/>
        </w:rPr>
        <w:t xml:space="preserve"> TEN </w:t>
      </w:r>
      <w:r w:rsidR="009C6A1B">
        <w:rPr>
          <w:lang w:val="pt-BR"/>
        </w:rPr>
        <w:t>–</w:t>
      </w:r>
      <w:r>
        <w:rPr>
          <w:lang w:val="pt-BR"/>
        </w:rPr>
        <w:t xml:space="preserve"> Traffic Engine</w:t>
      </w:r>
      <w:r w:rsidR="009C6A1B">
        <w:rPr>
          <w:lang w:val="pt-BR"/>
        </w:rPr>
        <w:t xml:space="preserve"> –</w:t>
      </w:r>
      <w:r>
        <w:rPr>
          <w:lang w:val="pt-BR"/>
        </w:rPr>
        <w:t xml:space="preserve"> </w:t>
      </w:r>
      <w:r w:rsidR="00981257">
        <w:rPr>
          <w:lang w:val="pt-BR"/>
        </w:rPr>
        <w:t>possui</w:t>
      </w:r>
      <w:r w:rsidR="00706A2B">
        <w:rPr>
          <w:lang w:val="pt-BR"/>
        </w:rPr>
        <w:t xml:space="preserve"> como principal função </w:t>
      </w:r>
      <w:r>
        <w:rPr>
          <w:lang w:val="pt-BR"/>
        </w:rPr>
        <w:t>simular o tráfego de veículos em uma região determinada pelo usuário.</w:t>
      </w:r>
      <w:r w:rsidR="00AC5C4E">
        <w:rPr>
          <w:lang w:val="pt-BR"/>
        </w:rPr>
        <w:t xml:space="preserve"> Esta região, por sua vez, é </w:t>
      </w:r>
      <w:r w:rsidR="00E83DA7">
        <w:rPr>
          <w:lang w:val="pt-BR"/>
        </w:rPr>
        <w:t>criada como um mapa</w:t>
      </w:r>
      <w:r w:rsidR="00AC5C4E">
        <w:rPr>
          <w:lang w:val="pt-BR"/>
        </w:rPr>
        <w:t xml:space="preserve"> na própria interface do programa, que </w:t>
      </w:r>
      <w:r w:rsidR="00CF1A42">
        <w:rPr>
          <w:lang w:val="pt-BR"/>
        </w:rPr>
        <w:t xml:space="preserve">oferece também comandos </w:t>
      </w:r>
      <w:r w:rsidR="00AC5C4E">
        <w:rPr>
          <w:lang w:val="pt-BR"/>
        </w:rPr>
        <w:t>para o controle da simulação.</w:t>
      </w:r>
      <w:r w:rsidR="00E83DA7">
        <w:rPr>
          <w:lang w:val="pt-BR"/>
        </w:rPr>
        <w:t xml:space="preserve"> Alguns parâmetros necessários a essa simulação são definidos ao longo do processo de confecção do mapa, enquanto outros podem ser acessados através de uma janela de configuração do aplicativo.</w:t>
      </w:r>
    </w:p>
    <w:p w:rsidR="009B6AD8" w:rsidRPr="00813383" w:rsidRDefault="009B6AD8" w:rsidP="000B1773">
      <w:pPr>
        <w:ind w:firstLine="0"/>
        <w:rPr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947A08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27" w:name="_Toc230535256"/>
      <w:r w:rsidRPr="00813383">
        <w:rPr>
          <w:lang w:val="pt-BR"/>
        </w:rPr>
        <w:lastRenderedPageBreak/>
        <w:t>Descrição Geral</w:t>
      </w:r>
      <w:bookmarkEnd w:id="27"/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8" w:name="_Toc230535257"/>
      <w:r w:rsidRPr="00813383">
        <w:rPr>
          <w:lang w:val="pt-BR"/>
        </w:rPr>
        <w:t>Perspectiva do Produto</w:t>
      </w:r>
      <w:bookmarkEnd w:id="28"/>
    </w:p>
    <w:p w:rsidR="00E33517" w:rsidRDefault="00E33517" w:rsidP="00086CDD">
      <w:pPr>
        <w:jc w:val="both"/>
        <w:rPr>
          <w:lang w:val="pt-BR"/>
        </w:rPr>
      </w:pPr>
      <w:r>
        <w:rPr>
          <w:lang w:val="pt-BR"/>
        </w:rPr>
        <w:t>O TEN é um software independente de outros aplicativos na realização de suas funç</w:t>
      </w:r>
      <w:r w:rsidR="0075755F">
        <w:rPr>
          <w:lang w:val="pt-BR"/>
        </w:rPr>
        <w:t>ões</w:t>
      </w:r>
      <w:r w:rsidR="00835FFD">
        <w:rPr>
          <w:lang w:val="pt-BR"/>
        </w:rPr>
        <w:t>, visto que ele engloba os dois principais processos n</w:t>
      </w:r>
      <w:r w:rsidR="00285C52">
        <w:rPr>
          <w:lang w:val="pt-BR"/>
        </w:rPr>
        <w:t>ecessários ao seu funcionamento:</w:t>
      </w:r>
      <w:r w:rsidR="00835FFD">
        <w:rPr>
          <w:lang w:val="pt-BR"/>
        </w:rPr>
        <w:t xml:space="preserve"> a interface com o usuário e o simulador.</w:t>
      </w:r>
      <w:r w:rsidR="0075755F" w:rsidRPr="0075755F">
        <w:rPr>
          <w:lang w:val="pt-BR"/>
        </w:rPr>
        <w:t xml:space="preserve"> </w:t>
      </w:r>
      <w:r w:rsidR="0075755F">
        <w:rPr>
          <w:lang w:val="pt-BR"/>
        </w:rPr>
        <w:t xml:space="preserve">Além disso, ele não </w:t>
      </w:r>
      <w:r w:rsidR="00621721">
        <w:rPr>
          <w:lang w:val="pt-BR"/>
        </w:rPr>
        <w:t xml:space="preserve">está sendo desenvolvido para </w:t>
      </w:r>
      <w:r w:rsidR="0075755F">
        <w:rPr>
          <w:lang w:val="pt-BR"/>
        </w:rPr>
        <w:t>faz</w:t>
      </w:r>
      <w:r w:rsidR="00621721">
        <w:rPr>
          <w:lang w:val="pt-BR"/>
        </w:rPr>
        <w:t>er</w:t>
      </w:r>
      <w:r w:rsidR="0075755F">
        <w:rPr>
          <w:lang w:val="pt-BR"/>
        </w:rPr>
        <w:t xml:space="preserve"> parte de nenhum outro sistema</w:t>
      </w:r>
      <w:r w:rsidR="00621721">
        <w:rPr>
          <w:lang w:val="pt-BR"/>
        </w:rPr>
        <w:t>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29" w:name="_Toc230535258"/>
      <w:r w:rsidRPr="00813383">
        <w:rPr>
          <w:lang w:val="pt-BR"/>
        </w:rPr>
        <w:t>Funções do Produto</w:t>
      </w:r>
      <w:bookmarkEnd w:id="29"/>
    </w:p>
    <w:p w:rsidR="00947A08" w:rsidRDefault="0039311B" w:rsidP="00086CDD">
      <w:pPr>
        <w:jc w:val="both"/>
        <w:rPr>
          <w:lang w:val="pt-BR"/>
        </w:rPr>
      </w:pPr>
      <w:r>
        <w:rPr>
          <w:lang w:val="pt-BR"/>
        </w:rPr>
        <w:t>As principais funcionalidades do produto são:</w:t>
      </w:r>
    </w:p>
    <w:p w:rsidR="0039311B" w:rsidRDefault="0039311B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Fornecer ao usuário as ferramentas necessárias para a representação de uma região;</w:t>
      </w:r>
    </w:p>
    <w:p w:rsidR="0039311B" w:rsidRDefault="00575BE8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Simular o fluxo de veículos na região confeccionada, a partir dos parâmetros que foram previamente determinados</w:t>
      </w:r>
      <w:r w:rsidR="00BE6446">
        <w:rPr>
          <w:lang w:val="pt-BR"/>
        </w:rPr>
        <w:t>.</w:t>
      </w:r>
    </w:p>
    <w:p w:rsidR="001C4C2A" w:rsidRPr="0039311B" w:rsidRDefault="001C4C2A" w:rsidP="004D33C6">
      <w:pPr>
        <w:pStyle w:val="PargrafodaLista"/>
        <w:numPr>
          <w:ilvl w:val="0"/>
          <w:numId w:val="3"/>
        </w:numPr>
        <w:jc w:val="both"/>
        <w:rPr>
          <w:lang w:val="pt-BR"/>
        </w:rPr>
      </w:pPr>
      <w:r>
        <w:rPr>
          <w:lang w:val="pt-BR"/>
        </w:rPr>
        <w:t>Gerar um relatório com os dados relevantes da simulação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0" w:name="_Toc230535259"/>
      <w:r w:rsidRPr="00813383">
        <w:rPr>
          <w:lang w:val="pt-BR"/>
        </w:rPr>
        <w:t>Características do Usuário</w:t>
      </w:r>
      <w:bookmarkEnd w:id="30"/>
    </w:p>
    <w:p w:rsidR="009F0A49" w:rsidRDefault="00154861" w:rsidP="00086CDD">
      <w:pPr>
        <w:jc w:val="both"/>
        <w:rPr>
          <w:lang w:val="pt-BR"/>
        </w:rPr>
      </w:pPr>
      <w:r>
        <w:rPr>
          <w:lang w:val="pt-BR"/>
        </w:rPr>
        <w:t>O software destina-se a empresas que controlam o fluxo de veículos de uma região, para que, a partir da simulação feita pelo TEN, uma análise mais detalhada do tráfego</w:t>
      </w:r>
      <w:r w:rsidR="00173956">
        <w:rPr>
          <w:lang w:val="pt-BR"/>
        </w:rPr>
        <w:t xml:space="preserve"> possa ser realizada</w:t>
      </w:r>
      <w:r>
        <w:rPr>
          <w:lang w:val="pt-BR"/>
        </w:rPr>
        <w:t>.</w:t>
      </w:r>
      <w:r w:rsidR="009F0A49">
        <w:rPr>
          <w:lang w:val="pt-BR"/>
        </w:rPr>
        <w:t xml:space="preserve"> O usuário é, portanto, um profissional da área de transporte</w:t>
      </w:r>
      <w:r w:rsidR="004D14B8">
        <w:rPr>
          <w:lang w:val="pt-BR"/>
        </w:rPr>
        <w:t>s</w:t>
      </w:r>
      <w:r w:rsidR="009F0A49">
        <w:rPr>
          <w:lang w:val="pt-BR"/>
        </w:rPr>
        <w:t xml:space="preserve"> que </w:t>
      </w:r>
      <w:r w:rsidR="00151C46">
        <w:rPr>
          <w:lang w:val="pt-BR"/>
        </w:rPr>
        <w:t xml:space="preserve">utilizará o </w:t>
      </w:r>
      <w:r w:rsidR="009F0A49">
        <w:rPr>
          <w:lang w:val="pt-BR"/>
        </w:rPr>
        <w:t>sistema no transcorrer de seu trabalho</w:t>
      </w:r>
      <w:r w:rsidR="00151C46">
        <w:rPr>
          <w:lang w:val="pt-BR"/>
        </w:rPr>
        <w:t>, sendo classificado como um usuário permanente</w:t>
      </w:r>
      <w:r w:rsidR="009F0A49">
        <w:rPr>
          <w:lang w:val="pt-BR"/>
        </w:rPr>
        <w:t xml:space="preserve">. 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1" w:name="_Ref229134516"/>
      <w:bookmarkStart w:id="32" w:name="_Toc230535260"/>
      <w:r w:rsidRPr="00813383">
        <w:rPr>
          <w:lang w:val="pt-BR"/>
        </w:rPr>
        <w:t>Restrições</w:t>
      </w:r>
      <w:bookmarkEnd w:id="31"/>
      <w:bookmarkEnd w:id="32"/>
    </w:p>
    <w:p w:rsidR="000A57BB" w:rsidRDefault="000A57BB" w:rsidP="00086CDD">
      <w:pPr>
        <w:jc w:val="both"/>
        <w:rPr>
          <w:lang w:val="pt-BR"/>
        </w:rPr>
      </w:pPr>
      <w:r>
        <w:rPr>
          <w:lang w:val="pt-BR"/>
        </w:rPr>
        <w:t>O sistema TEN será desenvolvido utilizando a plataforma .NET e, portanto, funciona exclusivamente no sistema operacional Windows.</w:t>
      </w:r>
    </w:p>
    <w:p w:rsidR="00531DFE" w:rsidRDefault="00531DFE" w:rsidP="00086CDD">
      <w:pPr>
        <w:jc w:val="both"/>
        <w:rPr>
          <w:lang w:val="pt-BR"/>
        </w:rPr>
      </w:pPr>
      <w:r>
        <w:rPr>
          <w:lang w:val="pt-BR"/>
        </w:rPr>
        <w:t>Não são necessárias medidas relativas à segurança, uma vez que não há informações sigilosas a serem considerada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3" w:name="_Toc230535261"/>
      <w:r w:rsidRPr="00813383">
        <w:rPr>
          <w:lang w:val="pt-BR"/>
        </w:rPr>
        <w:t>Pressupostos e Dependências</w:t>
      </w:r>
      <w:bookmarkEnd w:id="33"/>
    </w:p>
    <w:p w:rsidR="00086CDD" w:rsidRPr="00813383" w:rsidRDefault="00376978" w:rsidP="00086CDD">
      <w:pPr>
        <w:jc w:val="both"/>
        <w:rPr>
          <w:lang w:val="pt-BR"/>
        </w:rPr>
      </w:pPr>
      <w:r>
        <w:rPr>
          <w:lang w:val="pt-BR"/>
        </w:rPr>
        <w:t>Não há pressupostos e dependências a serem considerad</w:t>
      </w:r>
      <w:r w:rsidR="008A3879">
        <w:rPr>
          <w:lang w:val="pt-BR"/>
        </w:rPr>
        <w:t>o</w:t>
      </w:r>
      <w:r>
        <w:rPr>
          <w:lang w:val="pt-BR"/>
        </w:rPr>
        <w:t>s.</w:t>
      </w:r>
    </w:p>
    <w:p w:rsidR="00947A08" w:rsidRPr="00813383" w:rsidRDefault="00947A08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4" w:name="_Toc230535262"/>
      <w:r w:rsidRPr="00813383">
        <w:rPr>
          <w:lang w:val="pt-BR"/>
        </w:rPr>
        <w:t>Postergar Requisitos</w:t>
      </w:r>
      <w:bookmarkEnd w:id="34"/>
    </w:p>
    <w:p w:rsidR="00947A08" w:rsidRPr="00813383" w:rsidRDefault="001E3A75" w:rsidP="00F454E6">
      <w:pPr>
        <w:jc w:val="both"/>
        <w:rPr>
          <w:lang w:val="pt-BR"/>
        </w:rPr>
      </w:pPr>
      <w:r>
        <w:rPr>
          <w:lang w:val="pt-BR"/>
        </w:rPr>
        <w:t>Atualmente</w:t>
      </w:r>
      <w:r w:rsidR="00312B2E">
        <w:rPr>
          <w:lang w:val="pt-BR"/>
        </w:rPr>
        <w:t>,</w:t>
      </w:r>
      <w:r>
        <w:rPr>
          <w:lang w:val="pt-BR"/>
        </w:rPr>
        <w:t xml:space="preserve"> a região sobre a qual deve ser realizada a simulação deve ser desenhada </w:t>
      </w:r>
      <w:r w:rsidR="00710F65">
        <w:rPr>
          <w:lang w:val="pt-BR"/>
        </w:rPr>
        <w:t>através da</w:t>
      </w:r>
      <w:r>
        <w:rPr>
          <w:lang w:val="pt-BR"/>
        </w:rPr>
        <w:t xml:space="preserve"> própria interface do programa. </w:t>
      </w:r>
      <w:r w:rsidR="009D5F73">
        <w:rPr>
          <w:lang w:val="pt-BR"/>
        </w:rPr>
        <w:t>P</w:t>
      </w:r>
      <w:r w:rsidR="00F454E6" w:rsidRPr="00813383">
        <w:rPr>
          <w:lang w:val="pt-BR"/>
        </w:rPr>
        <w:t>ara uma futura versão do software</w:t>
      </w:r>
      <w:r w:rsidR="009D5F73">
        <w:rPr>
          <w:lang w:val="pt-BR"/>
        </w:rPr>
        <w:t xml:space="preserve">, </w:t>
      </w:r>
      <w:r>
        <w:rPr>
          <w:lang w:val="pt-BR"/>
        </w:rPr>
        <w:t>essa região poderá ser selecionada a partir de um arquivo</w:t>
      </w:r>
      <w:r w:rsidR="00A63F41">
        <w:rPr>
          <w:lang w:val="pt-BR"/>
        </w:rPr>
        <w:t xml:space="preserve">, </w:t>
      </w:r>
      <w:r w:rsidR="0073389E">
        <w:rPr>
          <w:lang w:val="pt-BR"/>
        </w:rPr>
        <w:t xml:space="preserve">por exemplo, </w:t>
      </w:r>
      <w:r w:rsidR="00A63F41">
        <w:rPr>
          <w:lang w:val="pt-BR"/>
        </w:rPr>
        <w:t>um mapa com formato pré-definido</w:t>
      </w:r>
      <w:r>
        <w:rPr>
          <w:lang w:val="pt-BR"/>
        </w:rPr>
        <w:t>.</w:t>
      </w:r>
    </w:p>
    <w:p w:rsidR="002413CC" w:rsidRPr="00813383" w:rsidRDefault="002413C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4"/>
          <w:szCs w:val="24"/>
          <w:lang w:val="pt-BR"/>
        </w:rPr>
      </w:pPr>
      <w:r w:rsidRPr="00813383">
        <w:rPr>
          <w:lang w:val="pt-BR"/>
        </w:rPr>
        <w:br w:type="page"/>
      </w:r>
    </w:p>
    <w:p w:rsidR="000C7ECE" w:rsidRPr="00813383" w:rsidRDefault="003E6046" w:rsidP="004D33C6">
      <w:pPr>
        <w:pStyle w:val="Ttulo1"/>
        <w:numPr>
          <w:ilvl w:val="0"/>
          <w:numId w:val="1"/>
        </w:numPr>
        <w:rPr>
          <w:lang w:val="pt-BR"/>
        </w:rPr>
      </w:pPr>
      <w:bookmarkStart w:id="35" w:name="_Toc230535263"/>
      <w:r w:rsidRPr="00813383">
        <w:rPr>
          <w:lang w:val="pt-BR"/>
        </w:rPr>
        <w:lastRenderedPageBreak/>
        <w:t>Requisitos Específicos</w:t>
      </w:r>
      <w:bookmarkEnd w:id="35"/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36" w:name="_Toc230535264"/>
      <w:r w:rsidRPr="00813383">
        <w:rPr>
          <w:lang w:val="pt-BR"/>
        </w:rPr>
        <w:t>Interfaces Externas</w:t>
      </w:r>
      <w:bookmarkEnd w:id="36"/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7" w:name="_Toc230535265"/>
      <w:r w:rsidRPr="00813383">
        <w:rPr>
          <w:lang w:val="pt-BR"/>
        </w:rPr>
        <w:t>Interfaces dos Usuários</w:t>
      </w:r>
      <w:bookmarkEnd w:id="37"/>
    </w:p>
    <w:p w:rsidR="00D57C24" w:rsidRDefault="00D57C24" w:rsidP="006F1EC9">
      <w:pPr>
        <w:jc w:val="both"/>
        <w:rPr>
          <w:lang w:val="pt-BR"/>
        </w:rPr>
      </w:pPr>
      <w:r>
        <w:rPr>
          <w:lang w:val="pt-BR"/>
        </w:rPr>
        <w:t>O aplicativo é composto de uma única interface com o usuário.</w:t>
      </w:r>
      <w:r w:rsidR="00BB3477">
        <w:rPr>
          <w:lang w:val="pt-BR"/>
        </w:rPr>
        <w:t xml:space="preserve"> Ela pode ser dividida em duas áreas principais:</w:t>
      </w:r>
    </w:p>
    <w:p w:rsid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>Comandos: composta por botões para o desenho da região e botões para o controle da simulaç</w:t>
      </w:r>
      <w:r w:rsidR="00462FE9">
        <w:rPr>
          <w:lang w:val="pt-BR"/>
        </w:rPr>
        <w:t>ão;</w:t>
      </w:r>
    </w:p>
    <w:p w:rsidR="00AC25C9" w:rsidRPr="00BB3477" w:rsidRDefault="00AC25C9" w:rsidP="004D33C6">
      <w:pPr>
        <w:pStyle w:val="PargrafodaLista"/>
        <w:numPr>
          <w:ilvl w:val="0"/>
          <w:numId w:val="4"/>
        </w:numPr>
        <w:jc w:val="both"/>
        <w:rPr>
          <w:lang w:val="pt-BR"/>
        </w:rPr>
      </w:pPr>
      <w:r>
        <w:rPr>
          <w:lang w:val="pt-BR"/>
        </w:rPr>
        <w:t xml:space="preserve">Desenho e </w:t>
      </w:r>
      <w:r w:rsidR="00D3657F">
        <w:rPr>
          <w:lang w:val="pt-BR"/>
        </w:rPr>
        <w:t>S</w:t>
      </w:r>
      <w:r>
        <w:rPr>
          <w:lang w:val="pt-BR"/>
        </w:rPr>
        <w:t xml:space="preserve">imulação: </w:t>
      </w:r>
      <w:r w:rsidR="001B310F">
        <w:rPr>
          <w:lang w:val="pt-BR"/>
        </w:rPr>
        <w:t>destinada à confecção do mapa e responsável por exibir a simulação em andamento.</w:t>
      </w:r>
    </w:p>
    <w:p w:rsidR="00580839" w:rsidRDefault="005C6B67" w:rsidP="006F1EC9">
      <w:pPr>
        <w:jc w:val="both"/>
        <w:rPr>
          <w:lang w:val="pt-BR"/>
        </w:rPr>
      </w:pPr>
      <w:r>
        <w:rPr>
          <w:lang w:val="pt-BR"/>
        </w:rPr>
        <w:t xml:space="preserve">Os parâmetros necessários à simulação podem ser divididos em dois grupos: em um deles, encontram-se os parâmetros específicos de cada elemento do mapa, como, por exemplo, </w:t>
      </w:r>
      <w:r w:rsidR="005968EA">
        <w:rPr>
          <w:lang w:val="pt-BR"/>
        </w:rPr>
        <w:t xml:space="preserve">o </w:t>
      </w:r>
      <w:r>
        <w:rPr>
          <w:lang w:val="pt-BR"/>
        </w:rPr>
        <w:t xml:space="preserve">número de vias de uma determinada rua; o outro é composto pelos parâmetros mais gerais, como a distância de segurança entre os veículos. </w:t>
      </w:r>
    </w:p>
    <w:p w:rsidR="00D57C24" w:rsidRPr="00813383" w:rsidRDefault="00D57C24" w:rsidP="006F1EC9">
      <w:pPr>
        <w:jc w:val="both"/>
        <w:rPr>
          <w:lang w:val="pt-BR"/>
        </w:rPr>
      </w:pPr>
      <w:r>
        <w:rPr>
          <w:lang w:val="pt-BR"/>
        </w:rPr>
        <w:t>Ao longo do processo de confecção do mapa</w:t>
      </w:r>
      <w:r w:rsidR="00E311A2">
        <w:rPr>
          <w:lang w:val="pt-BR"/>
        </w:rPr>
        <w:t xml:space="preserve">, janelas </w:t>
      </w:r>
      <w:r w:rsidR="00D21E37">
        <w:rPr>
          <w:lang w:val="pt-BR"/>
        </w:rPr>
        <w:t xml:space="preserve">são </w:t>
      </w:r>
      <w:r w:rsidR="00E311A2">
        <w:rPr>
          <w:lang w:val="pt-BR"/>
        </w:rPr>
        <w:t xml:space="preserve">geradas para que </w:t>
      </w:r>
      <w:r w:rsidR="005968EA">
        <w:rPr>
          <w:lang w:val="pt-BR"/>
        </w:rPr>
        <w:t xml:space="preserve">os </w:t>
      </w:r>
      <w:r w:rsidR="00E311A2">
        <w:rPr>
          <w:lang w:val="pt-BR"/>
        </w:rPr>
        <w:t>par</w:t>
      </w:r>
      <w:r w:rsidR="00270233">
        <w:rPr>
          <w:lang w:val="pt-BR"/>
        </w:rPr>
        <w:t xml:space="preserve">âmetros </w:t>
      </w:r>
      <w:r w:rsidR="005968EA">
        <w:rPr>
          <w:lang w:val="pt-BR"/>
        </w:rPr>
        <w:t xml:space="preserve">específicos </w:t>
      </w:r>
      <w:r w:rsidR="00270233">
        <w:rPr>
          <w:lang w:val="pt-BR"/>
        </w:rPr>
        <w:t>sejam definidos.</w:t>
      </w:r>
      <w:r w:rsidR="005968EA">
        <w:rPr>
          <w:lang w:val="pt-BR"/>
        </w:rPr>
        <w:t xml:space="preserve"> Os parâmetros gerais, por sua vez, são </w:t>
      </w:r>
      <w:r w:rsidR="00285C52">
        <w:rPr>
          <w:lang w:val="pt-BR"/>
        </w:rPr>
        <w:t xml:space="preserve">determinados </w:t>
      </w:r>
      <w:r w:rsidR="005968EA">
        <w:rPr>
          <w:lang w:val="pt-BR"/>
        </w:rPr>
        <w:t>em um</w:t>
      </w:r>
      <w:r w:rsidR="00285C52">
        <w:rPr>
          <w:lang w:val="pt-BR"/>
        </w:rPr>
        <w:t>a</w:t>
      </w:r>
      <w:r w:rsidR="005968EA">
        <w:rPr>
          <w:lang w:val="pt-BR"/>
        </w:rPr>
        <w:t xml:space="preserve"> </w:t>
      </w:r>
      <w:r w:rsidR="00285C52">
        <w:rPr>
          <w:lang w:val="pt-BR"/>
        </w:rPr>
        <w:t>janela de configuração acessada pelo menu da interface</w:t>
      </w:r>
      <w:r w:rsidR="005968EA">
        <w:rPr>
          <w:lang w:val="pt-BR"/>
        </w:rPr>
        <w:t>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8" w:name="_Toc230535266"/>
      <w:r w:rsidRPr="00813383">
        <w:rPr>
          <w:lang w:val="pt-BR"/>
        </w:rPr>
        <w:t>Interfaces de Hardware</w:t>
      </w:r>
      <w:bookmarkEnd w:id="38"/>
    </w:p>
    <w:p w:rsidR="006F1EC9" w:rsidRPr="00813383" w:rsidRDefault="00F95539" w:rsidP="006F1EC9">
      <w:pPr>
        <w:jc w:val="both"/>
        <w:rPr>
          <w:lang w:val="pt-BR"/>
        </w:rPr>
      </w:pPr>
      <w:r>
        <w:rPr>
          <w:lang w:val="pt-BR"/>
        </w:rPr>
        <w:t>Não há interfaces com hard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39" w:name="_Toc230535267"/>
      <w:r w:rsidRPr="00813383">
        <w:rPr>
          <w:lang w:val="pt-BR"/>
        </w:rPr>
        <w:t>Interfaces de Software</w:t>
      </w:r>
      <w:bookmarkEnd w:id="39"/>
    </w:p>
    <w:p w:rsidR="00AB2877" w:rsidRPr="00813383" w:rsidRDefault="00AB2877" w:rsidP="00AB2877">
      <w:pPr>
        <w:jc w:val="both"/>
        <w:rPr>
          <w:lang w:val="pt-BR"/>
        </w:rPr>
      </w:pPr>
      <w:r>
        <w:rPr>
          <w:lang w:val="pt-BR"/>
        </w:rPr>
        <w:t>Não há interfaces com software a serem consideradas.</w:t>
      </w:r>
    </w:p>
    <w:p w:rsidR="003E6046" w:rsidRPr="00813383" w:rsidRDefault="003E604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0" w:name="_Toc230535268"/>
      <w:r w:rsidRPr="00813383">
        <w:rPr>
          <w:lang w:val="pt-BR"/>
        </w:rPr>
        <w:t>Interfaces de Comunicação</w:t>
      </w:r>
      <w:bookmarkEnd w:id="40"/>
    </w:p>
    <w:p w:rsidR="004A2CBE" w:rsidRPr="004A2CBE" w:rsidRDefault="004A2CBE" w:rsidP="004A2CBE">
      <w:pPr>
        <w:jc w:val="both"/>
        <w:rPr>
          <w:lang w:val="pt-BR"/>
        </w:rPr>
      </w:pPr>
      <w:r w:rsidRPr="004A2CBE">
        <w:rPr>
          <w:lang w:val="pt-BR"/>
        </w:rPr>
        <w:t xml:space="preserve">Não há interfaces </w:t>
      </w:r>
      <w:r>
        <w:rPr>
          <w:lang w:val="pt-BR"/>
        </w:rPr>
        <w:t xml:space="preserve">de comunicação </w:t>
      </w:r>
      <w:r w:rsidRPr="004A2CBE">
        <w:rPr>
          <w:lang w:val="pt-BR"/>
        </w:rPr>
        <w:t>a serem consideradas.</w:t>
      </w:r>
    </w:p>
    <w:p w:rsidR="003E6046" w:rsidRPr="00813383" w:rsidRDefault="003E6046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1" w:name="_Toc230535269"/>
      <w:r w:rsidRPr="00813383">
        <w:rPr>
          <w:lang w:val="pt-BR"/>
        </w:rPr>
        <w:t>Requisitos Funcionais</w:t>
      </w:r>
      <w:bookmarkEnd w:id="41"/>
    </w:p>
    <w:p w:rsidR="00C50BD6" w:rsidRP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2" w:name="_Toc230535270"/>
      <w:r w:rsidRPr="00C50BD6">
        <w:rPr>
          <w:lang w:val="pt-BR"/>
        </w:rPr>
        <w:t>Atores</w:t>
      </w:r>
      <w:bookmarkEnd w:id="42"/>
    </w:p>
    <w:p w:rsidR="00C50BD6" w:rsidRPr="00CB263C" w:rsidRDefault="00981257" w:rsidP="00C50BD6">
      <w:pPr>
        <w:jc w:val="both"/>
        <w:rPr>
          <w:lang w:val="pt-BR"/>
        </w:rPr>
      </w:pPr>
      <w:r>
        <w:rPr>
          <w:lang w:val="pt-BR"/>
        </w:rPr>
        <w:t xml:space="preserve">O software possui somente um ator a ser considerado, o </w:t>
      </w:r>
      <w:r w:rsidRPr="00981257">
        <w:rPr>
          <w:u w:val="single"/>
          <w:lang w:val="pt-BR"/>
        </w:rPr>
        <w:t>usuário</w:t>
      </w:r>
      <w:r w:rsidR="00CB263C">
        <w:rPr>
          <w:lang w:val="pt-BR"/>
        </w:rPr>
        <w:t xml:space="preserve"> do aplicativo.</w:t>
      </w:r>
    </w:p>
    <w:p w:rsidR="00C50BD6" w:rsidRDefault="00C50BD6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3" w:name="_Toc230535271"/>
      <w:r>
        <w:rPr>
          <w:lang w:val="pt-BR"/>
        </w:rPr>
        <w:t>Lista de Eventos</w:t>
      </w:r>
      <w:bookmarkEnd w:id="43"/>
    </w:p>
    <w:p w:rsidR="00013851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Construir </w:t>
      </w:r>
      <w:r w:rsidR="00E119E2">
        <w:rPr>
          <w:lang w:val="pt-BR"/>
        </w:rPr>
        <w:t>uma rua</w:t>
      </w:r>
      <w:r>
        <w:rPr>
          <w:lang w:val="pt-BR"/>
        </w:rPr>
        <w:t xml:space="preserve"> do mapa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 xml:space="preserve">Remover </w:t>
      </w:r>
      <w:r w:rsidR="00E119E2">
        <w:rPr>
          <w:lang w:val="pt-BR"/>
        </w:rPr>
        <w:t>uma rua já construída</w:t>
      </w:r>
      <w:r>
        <w:rPr>
          <w:lang w:val="pt-BR"/>
        </w:rPr>
        <w:t>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</w:t>
      </w:r>
      <w:r w:rsidR="00E119E2">
        <w:rPr>
          <w:lang w:val="pt-BR"/>
        </w:rPr>
        <w:t>efinir parâmetros específicos de uma</w:t>
      </w:r>
      <w:r>
        <w:rPr>
          <w:lang w:val="pt-BR"/>
        </w:rPr>
        <w:t xml:space="preserve"> ru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umentar zoom do mapa;</w:t>
      </w:r>
    </w:p>
    <w:p w:rsidR="009E731D" w:rsidRDefault="009E731D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iminuir zoom do mapa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velocidade máxima de uma rua;</w:t>
      </w:r>
    </w:p>
    <w:p w:rsidR="00CB263C" w:rsidRDefault="00CB263C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parâmetros gerais para a simulação;</w:t>
      </w:r>
    </w:p>
    <w:p w:rsidR="00CB263C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</w:t>
      </w:r>
      <w:r w:rsidR="00E119E2">
        <w:rPr>
          <w:lang w:val="pt-BR"/>
        </w:rPr>
        <w:t xml:space="preserve">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semaforizado</w:t>
      </w:r>
      <w:r>
        <w:rPr>
          <w:lang w:val="pt-BR"/>
        </w:rPr>
        <w:t>;</w:t>
      </w:r>
    </w:p>
    <w:p w:rsidR="00FB539A" w:rsidRDefault="00FB539A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Excluir</w:t>
      </w:r>
      <w:r w:rsidR="00E119E2">
        <w:rPr>
          <w:lang w:val="pt-BR"/>
        </w:rPr>
        <w:t xml:space="preserve"> um semáforo</w:t>
      </w:r>
      <w:r>
        <w:rPr>
          <w:lang w:val="pt-BR"/>
        </w:rPr>
        <w:t>;</w:t>
      </w:r>
    </w:p>
    <w:p w:rsidR="00645BAE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Definir temporização de um semáforo</w:t>
      </w:r>
      <w:r w:rsidR="00645BAE">
        <w:rPr>
          <w:lang w:val="pt-BR"/>
        </w:rPr>
        <w:t>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Alterar temporização de um semáforo;</w:t>
      </w:r>
    </w:p>
    <w:p w:rsidR="00697276" w:rsidRDefault="00697276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Criar novo mapa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usar a simulação;</w:t>
      </w:r>
    </w:p>
    <w:p w:rsidR="004A42D3" w:rsidRDefault="004A42D3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Retom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Par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lastRenderedPageBreak/>
        <w:t>Reiniciar a simulação;</w:t>
      </w:r>
    </w:p>
    <w:p w:rsidR="00D640D7" w:rsidRDefault="00D640D7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</w:t>
      </w:r>
      <w:r w:rsidR="00E119E2">
        <w:rPr>
          <w:lang w:val="pt-BR"/>
        </w:rPr>
        <w:t>r relatório contendo os dados de todas as simulações realizadas;</w:t>
      </w:r>
    </w:p>
    <w:p w:rsidR="00E119E2" w:rsidRDefault="00E119E2" w:rsidP="004D33C6">
      <w:pPr>
        <w:pStyle w:val="PargrafodaLista"/>
        <w:numPr>
          <w:ilvl w:val="0"/>
          <w:numId w:val="5"/>
        </w:numPr>
        <w:rPr>
          <w:lang w:val="pt-BR"/>
        </w:rPr>
      </w:pPr>
      <w:r>
        <w:rPr>
          <w:lang w:val="pt-BR"/>
        </w:rPr>
        <w:t>Gerar relatório contendo os dados da simulação mais recente.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4" w:name="_Toc230535272"/>
      <w:r w:rsidRPr="00981257">
        <w:rPr>
          <w:lang w:val="pt-BR"/>
        </w:rPr>
        <w:t>Diagrama de Casos de Uso</w:t>
      </w:r>
      <w:bookmarkEnd w:id="44"/>
    </w:p>
    <w:p w:rsidR="00090DF8" w:rsidRPr="00090DF8" w:rsidRDefault="00090DF8" w:rsidP="00090DF8">
      <w:pPr>
        <w:rPr>
          <w:lang w:val="pt-BR"/>
        </w:rPr>
      </w:pPr>
    </w:p>
    <w:p w:rsidR="00013851" w:rsidRDefault="00F91C29" w:rsidP="00C225FB">
      <w:pPr>
        <w:ind w:firstLine="0"/>
        <w:jc w:val="center"/>
        <w:rPr>
          <w:lang w:val="pt-BR"/>
        </w:rPr>
      </w:pPr>
      <w:r>
        <w:rPr>
          <w:noProof/>
          <w:lang w:val="pt-BR" w:eastAsia="pt-BR" w:bidi="ar-SA"/>
        </w:rPr>
        <w:drawing>
          <wp:inline distT="0" distB="0" distL="0" distR="0">
            <wp:extent cx="5400040" cy="4576445"/>
            <wp:effectExtent l="19050" t="0" r="0" b="0"/>
            <wp:docPr id="6" name="Imagem 5" descr="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a de Casos de Uso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57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1C29" w:rsidRPr="00981257" w:rsidRDefault="00F91C29" w:rsidP="00C225FB">
      <w:pPr>
        <w:ind w:firstLine="0"/>
        <w:jc w:val="center"/>
        <w:rPr>
          <w:lang w:val="pt-BR"/>
        </w:rPr>
      </w:pP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5" w:name="_Toc230535273"/>
      <w:r w:rsidRPr="00981257">
        <w:rPr>
          <w:lang w:val="pt-BR"/>
        </w:rPr>
        <w:t>Especificação dos Casos de Uso</w:t>
      </w:r>
      <w:bookmarkEnd w:id="45"/>
    </w:p>
    <w:p w:rsidR="00942B8D" w:rsidRPr="000160D9" w:rsidRDefault="00942B8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 w:rsidRPr="000160D9">
        <w:rPr>
          <w:lang w:val="pt-BR"/>
        </w:rPr>
        <w:t>Caso de Uso 1</w:t>
      </w:r>
    </w:p>
    <w:p w:rsidR="008B2C66" w:rsidRDefault="004F5793" w:rsidP="008B2C66">
      <w:pPr>
        <w:rPr>
          <w:lang w:val="pt-BR"/>
        </w:rPr>
      </w:pPr>
      <w:r>
        <w:rPr>
          <w:b/>
          <w:lang w:val="pt-BR"/>
        </w:rPr>
        <w:t>Título:</w:t>
      </w:r>
      <w:r w:rsidR="002547AB">
        <w:rPr>
          <w:lang w:val="pt-BR"/>
        </w:rPr>
        <w:t xml:space="preserve"> C</w:t>
      </w:r>
      <w:r w:rsidR="003830FC">
        <w:rPr>
          <w:lang w:val="pt-BR"/>
        </w:rPr>
        <w:t>riar</w:t>
      </w:r>
      <w:r w:rsidR="002547AB">
        <w:rPr>
          <w:lang w:val="pt-BR"/>
        </w:rPr>
        <w:t xml:space="preserve"> Rua</w:t>
      </w:r>
    </w:p>
    <w:p w:rsidR="00942B8D" w:rsidRPr="00942B8D" w:rsidRDefault="00942B8D" w:rsidP="008B2C66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Utilizando as ferramentas disponibilizadas pelo software, o usuário </w:t>
      </w:r>
      <w:r w:rsidR="002547AB">
        <w:rPr>
          <w:lang w:val="pt-BR"/>
        </w:rPr>
        <w:t>constrói uma rua do map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4F5793" w:rsidRPr="00CE3594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 w:rsidR="00CE3594">
        <w:rPr>
          <w:b/>
          <w:lang w:val="pt-BR"/>
        </w:rPr>
        <w:t xml:space="preserve"> </w:t>
      </w:r>
      <w:r w:rsidR="00CE3594">
        <w:rPr>
          <w:lang w:val="pt-BR"/>
        </w:rPr>
        <w:t>Nenhum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Alta</w:t>
      </w:r>
    </w:p>
    <w:p w:rsidR="004F5793" w:rsidRDefault="004F5793" w:rsidP="004F57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4F5793" w:rsidRDefault="004F57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51705">
        <w:rPr>
          <w:lang w:val="pt-BR"/>
        </w:rPr>
        <w:t>clica no botão para adicionar uma rua</w:t>
      </w:r>
    </w:p>
    <w:p w:rsidR="00F51705" w:rsidRDefault="00F51705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constrói uma rua</w:t>
      </w:r>
    </w:p>
    <w:p w:rsidR="00571193" w:rsidRDefault="0057119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ma janela</w:t>
      </w:r>
      <w:r w:rsidR="00E119E2">
        <w:rPr>
          <w:lang w:val="pt-BR"/>
        </w:rPr>
        <w:t xml:space="preserve"> de configuração é aberta pelo S</w:t>
      </w:r>
      <w:r>
        <w:rPr>
          <w:lang w:val="pt-BR"/>
        </w:rPr>
        <w:t>istem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Usuário define o número de vias da rua</w:t>
      </w:r>
    </w:p>
    <w:p w:rsidR="00FE0494" w:rsidRDefault="00FE0494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lastRenderedPageBreak/>
        <w:t>Usuário define a velocidade máxima da rua</w:t>
      </w:r>
    </w:p>
    <w:p w:rsidR="004A42D3" w:rsidRDefault="004A42D3" w:rsidP="004D33C6">
      <w:pPr>
        <w:pStyle w:val="PargrafodaLista"/>
        <w:numPr>
          <w:ilvl w:val="0"/>
          <w:numId w:val="6"/>
        </w:numPr>
        <w:jc w:val="both"/>
        <w:rPr>
          <w:lang w:val="pt-BR"/>
        </w:rPr>
      </w:pPr>
      <w:r>
        <w:rPr>
          <w:lang w:val="pt-BR"/>
        </w:rPr>
        <w:t>Sistema desenha a rua com os parâmetros determinados</w:t>
      </w:r>
    </w:p>
    <w:p w:rsidR="002547AB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alternativo:</w:t>
      </w:r>
      <w:r>
        <w:rPr>
          <w:lang w:val="pt-BR"/>
        </w:rPr>
        <w:t xml:space="preserve"> Nenhum</w:t>
      </w:r>
    </w:p>
    <w:p w:rsidR="00327754" w:rsidRDefault="00327754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2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paga uma determinada rua do map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será apagada já deve estar cri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seleciona a rua desejada</w:t>
      </w:r>
    </w:p>
    <w:p w:rsidR="00327754" w:rsidRDefault="007D3608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  <w:r w:rsidR="00645BAE">
        <w:rPr>
          <w:lang w:val="pt-BR"/>
        </w:rPr>
        <w:t xml:space="preserve"> a rua</w:t>
      </w:r>
    </w:p>
    <w:p w:rsidR="00645BAE" w:rsidRDefault="00645BAE" w:rsidP="004D33C6">
      <w:pPr>
        <w:pStyle w:val="PargrafodaLista"/>
        <w:numPr>
          <w:ilvl w:val="0"/>
          <w:numId w:val="9"/>
        </w:numPr>
        <w:jc w:val="both"/>
        <w:rPr>
          <w:lang w:val="pt-BR"/>
        </w:rPr>
      </w:pPr>
      <w:r>
        <w:rPr>
          <w:lang w:val="pt-BR"/>
        </w:rPr>
        <w:t>Sistema remove a rua do mapa</w:t>
      </w:r>
    </w:p>
    <w:p w:rsidR="0032775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3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umenta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umenta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Usuário clica no botão de aumentar zoom</w:t>
      </w:r>
    </w:p>
    <w:p w:rsidR="009E731D" w:rsidRDefault="009E731D" w:rsidP="004D33C6">
      <w:pPr>
        <w:pStyle w:val="PargrafodaLista"/>
        <w:numPr>
          <w:ilvl w:val="0"/>
          <w:numId w:val="21"/>
        </w:numPr>
        <w:jc w:val="both"/>
        <w:rPr>
          <w:lang w:val="pt-BR"/>
        </w:rPr>
      </w:pPr>
      <w:r>
        <w:rPr>
          <w:lang w:val="pt-BR"/>
        </w:rPr>
        <w:t>Sistema aumenta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9E731D" w:rsidRDefault="009E731D" w:rsidP="009E731D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4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Diminuir Zoom</w:t>
      </w:r>
    </w:p>
    <w:p w:rsidR="009E731D" w:rsidRDefault="009E731D" w:rsidP="009E731D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iminui o zoom do mapa criado</w:t>
      </w:r>
    </w:p>
    <w:p w:rsidR="009E731D" w:rsidRPr="00E974CC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9E731D" w:rsidRDefault="009E731D" w:rsidP="009E731D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Usuário clica no botão de diminuir zoom</w:t>
      </w:r>
    </w:p>
    <w:p w:rsidR="009E731D" w:rsidRDefault="009E731D" w:rsidP="004D33C6">
      <w:pPr>
        <w:pStyle w:val="PargrafodaLista"/>
        <w:numPr>
          <w:ilvl w:val="0"/>
          <w:numId w:val="22"/>
        </w:numPr>
        <w:jc w:val="both"/>
        <w:rPr>
          <w:lang w:val="pt-BR"/>
        </w:rPr>
      </w:pPr>
      <w:r>
        <w:rPr>
          <w:lang w:val="pt-BR"/>
        </w:rPr>
        <w:t>Sistema diminui o zoom do mapa</w:t>
      </w:r>
    </w:p>
    <w:p w:rsidR="009E731D" w:rsidRDefault="009E731D" w:rsidP="009E731D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119E2" w:rsidRDefault="009E731D" w:rsidP="00E119E2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5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Velocidade Máxima da Rua</w:t>
      </w:r>
    </w:p>
    <w:p w:rsidR="003830FC" w:rsidRDefault="003830FC" w:rsidP="003830FC">
      <w:pPr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velocidade máxima de uma determinada rua</w:t>
      </w:r>
    </w:p>
    <w:p w:rsidR="00E119E2" w:rsidRPr="00E974CC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rua que terá sua velocidade máxima alterada já deve estar criad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lastRenderedPageBreak/>
        <w:t>Prioridade:</w:t>
      </w:r>
      <w:r>
        <w:rPr>
          <w:lang w:val="pt-BR"/>
        </w:rPr>
        <w:t xml:space="preserve"> Média</w:t>
      </w:r>
    </w:p>
    <w:p w:rsidR="00E119E2" w:rsidRDefault="00E119E2" w:rsidP="00E119E2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clica duas vezes na rua desejad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Usuário define uma nova velocidade máxima</w:t>
      </w:r>
    </w:p>
    <w:p w:rsidR="00E119E2" w:rsidRDefault="00E119E2" w:rsidP="004D33C6">
      <w:pPr>
        <w:pStyle w:val="PargrafodaLista"/>
        <w:numPr>
          <w:ilvl w:val="0"/>
          <w:numId w:val="19"/>
        </w:numPr>
        <w:jc w:val="both"/>
        <w:rPr>
          <w:lang w:val="pt-BR"/>
        </w:rPr>
      </w:pPr>
      <w:r>
        <w:rPr>
          <w:lang w:val="pt-BR"/>
        </w:rPr>
        <w:t>Sistema altera a velocidade máxima da rua</w:t>
      </w:r>
    </w:p>
    <w:p w:rsidR="00E119E2" w:rsidRDefault="00E119E2" w:rsidP="00E119E2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0160D9" w:rsidRDefault="009E731D" w:rsidP="000160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6</w:t>
      </w:r>
    </w:p>
    <w:p w:rsidR="002547AB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EB350D">
        <w:rPr>
          <w:lang w:val="pt-BR"/>
        </w:rPr>
        <w:t>Definir P</w:t>
      </w:r>
      <w:r>
        <w:rPr>
          <w:lang w:val="pt-BR"/>
        </w:rPr>
        <w:t xml:space="preserve">arâmetros </w:t>
      </w:r>
      <w:r w:rsidR="00EB350D">
        <w:rPr>
          <w:lang w:val="pt-BR"/>
        </w:rPr>
        <w:t>Gerais</w:t>
      </w:r>
    </w:p>
    <w:p w:rsidR="003830FC" w:rsidRDefault="003830FC" w:rsidP="002547AB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B350D" w:rsidRDefault="002547AB" w:rsidP="002547AB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define os parâmetros gerais</w:t>
      </w:r>
      <w:r w:rsidR="00EB350D">
        <w:rPr>
          <w:lang w:val="pt-BR"/>
        </w:rPr>
        <w:t xml:space="preserve"> necessários à</w:t>
      </w:r>
      <w:r>
        <w:rPr>
          <w:lang w:val="pt-BR"/>
        </w:rPr>
        <w:t xml:space="preserve"> simulação</w:t>
      </w:r>
    </w:p>
    <w:p w:rsidR="00EB350D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Nenhuma</w:t>
      </w:r>
    </w:p>
    <w:p w:rsidR="00EB350D" w:rsidRPr="00CE3594" w:rsidRDefault="00EB350D" w:rsidP="002547AB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E5F82" w:rsidRDefault="003E5F82" w:rsidP="002547AB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abre</w:t>
      </w:r>
      <w:r w:rsidR="00B70C56">
        <w:rPr>
          <w:lang w:val="pt-BR"/>
        </w:rPr>
        <w:t xml:space="preserve"> a</w:t>
      </w:r>
      <w:r>
        <w:rPr>
          <w:lang w:val="pt-BR"/>
        </w:rPr>
        <w:t xml:space="preserve"> janela de configuração</w:t>
      </w:r>
      <w:r w:rsidR="00B70C56">
        <w:rPr>
          <w:lang w:val="pt-BR"/>
        </w:rPr>
        <w:t xml:space="preserve"> dos parâmetros gerais</w:t>
      </w:r>
    </w:p>
    <w:p w:rsidR="003E5F82" w:rsidRDefault="003E5F82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 xml:space="preserve">Usuário define </w:t>
      </w:r>
      <w:r w:rsidR="00942B8D">
        <w:rPr>
          <w:lang w:val="pt-BR"/>
        </w:rPr>
        <w:t>o fluxo de entrada dos veículos</w:t>
      </w:r>
    </w:p>
    <w:p w:rsidR="00942B8D" w:rsidRDefault="00942B8D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</w:t>
      </w:r>
      <w:r w:rsidR="000160D9">
        <w:rPr>
          <w:lang w:val="pt-BR"/>
        </w:rPr>
        <w:t xml:space="preserve"> define a distância de segurança entre os veículos</w:t>
      </w:r>
    </w:p>
    <w:p w:rsidR="000160D9" w:rsidRDefault="000160D9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Usuário define o passo da simulação</w:t>
      </w:r>
    </w:p>
    <w:p w:rsidR="00645BAE" w:rsidRDefault="00645BAE" w:rsidP="004D33C6">
      <w:pPr>
        <w:pStyle w:val="PargrafodaLista"/>
        <w:numPr>
          <w:ilvl w:val="0"/>
          <w:numId w:val="7"/>
        </w:numPr>
        <w:jc w:val="both"/>
        <w:rPr>
          <w:lang w:val="pt-BR"/>
        </w:rPr>
      </w:pPr>
      <w:r>
        <w:rPr>
          <w:lang w:val="pt-BR"/>
        </w:rPr>
        <w:t>Sistema armazena os parâmetros determinados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71193" w:rsidRDefault="00327754" w:rsidP="00571193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</w:t>
      </w:r>
      <w:r w:rsidR="009E731D">
        <w:rPr>
          <w:lang w:val="pt-BR"/>
        </w:rPr>
        <w:t>so de Uso 7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Título:</w:t>
      </w:r>
      <w:r w:rsidR="00E119E2">
        <w:rPr>
          <w:lang w:val="pt-BR"/>
        </w:rPr>
        <w:t xml:space="preserve"> Semaforizar um Ponto</w:t>
      </w:r>
    </w:p>
    <w:p w:rsidR="003830FC" w:rsidRDefault="003830FC" w:rsidP="00571193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Objetivo:</w:t>
      </w:r>
      <w:r w:rsidR="00E119E2">
        <w:rPr>
          <w:lang w:val="pt-BR"/>
        </w:rPr>
        <w:t xml:space="preserve"> O usuário define um</w:t>
      </w:r>
      <w:r>
        <w:rPr>
          <w:lang w:val="pt-BR"/>
        </w:rPr>
        <w:t xml:space="preserve"> ponto</w:t>
      </w:r>
      <w:r w:rsidR="00E119E2">
        <w:rPr>
          <w:lang w:val="pt-BR"/>
        </w:rPr>
        <w:t xml:space="preserve"> do mapa em que será colocado um</w:t>
      </w:r>
      <w:r>
        <w:rPr>
          <w:lang w:val="pt-BR"/>
        </w:rPr>
        <w:t xml:space="preserve"> semáforo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A rua na</w:t>
      </w:r>
      <w:r w:rsidR="00E119E2">
        <w:rPr>
          <w:lang w:val="pt-BR"/>
        </w:rPr>
        <w:t xml:space="preserve"> qual</w:t>
      </w:r>
      <w:r w:rsidR="00645BAE">
        <w:rPr>
          <w:lang w:val="pt-BR"/>
        </w:rPr>
        <w:t xml:space="preserve"> o</w:t>
      </w:r>
      <w:r w:rsidR="00E119E2">
        <w:rPr>
          <w:lang w:val="pt-BR"/>
        </w:rPr>
        <w:t xml:space="preserve"> semáforo será</w:t>
      </w:r>
      <w:r>
        <w:rPr>
          <w:lang w:val="pt-BR"/>
        </w:rPr>
        <w:t xml:space="preserve"> definido já deve</w:t>
      </w:r>
      <w:r w:rsidR="00E119E2">
        <w:rPr>
          <w:lang w:val="pt-BR"/>
        </w:rPr>
        <w:t xml:space="preserve"> estar criada</w:t>
      </w:r>
    </w:p>
    <w:p w:rsidR="00571193" w:rsidRPr="00CE3594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71193" w:rsidRP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71193" w:rsidRDefault="00571193" w:rsidP="00571193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61588" w:rsidRDefault="00571193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 xml:space="preserve">Usuário </w:t>
      </w:r>
      <w:r w:rsidR="00F61588">
        <w:rPr>
          <w:lang w:val="pt-BR"/>
        </w:rPr>
        <w:t>clica no botão de adicionar semáforo</w:t>
      </w:r>
    </w:p>
    <w:p w:rsidR="00E974CC" w:rsidRPr="00F61588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 w:rsidRPr="00F61588">
        <w:rPr>
          <w:lang w:val="pt-BR"/>
        </w:rPr>
        <w:t>Usuário seleciona um ponto em uma rua do mapa</w:t>
      </w:r>
    </w:p>
    <w:p w:rsidR="00E974CC" w:rsidRDefault="00E974CC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 xml:space="preserve">Uma janela de configuração é aberta pelo </w:t>
      </w:r>
      <w:r w:rsidR="005C2171">
        <w:rPr>
          <w:lang w:val="pt-BR"/>
        </w:rPr>
        <w:t>S</w:t>
      </w:r>
      <w:r>
        <w:rPr>
          <w:lang w:val="pt-BR"/>
        </w:rPr>
        <w:t>istema</w:t>
      </w:r>
    </w:p>
    <w:p w:rsidR="00E974CC" w:rsidRDefault="007F3996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U</w:t>
      </w:r>
      <w:r w:rsidR="00E974CC">
        <w:rPr>
          <w:lang w:val="pt-BR"/>
        </w:rPr>
        <w:t>su</w:t>
      </w:r>
      <w:r w:rsidR="00B70C56">
        <w:rPr>
          <w:lang w:val="pt-BR"/>
        </w:rPr>
        <w:t>ário define a</w:t>
      </w:r>
      <w:r w:rsidR="00E974CC">
        <w:rPr>
          <w:lang w:val="pt-BR"/>
        </w:rPr>
        <w:t xml:space="preserve"> temporização do semáforo</w:t>
      </w:r>
    </w:p>
    <w:p w:rsidR="00645BAE" w:rsidRDefault="00645BAE" w:rsidP="004D33C6">
      <w:pPr>
        <w:pStyle w:val="PargrafodaLista"/>
        <w:numPr>
          <w:ilvl w:val="0"/>
          <w:numId w:val="8"/>
        </w:numPr>
        <w:jc w:val="both"/>
        <w:rPr>
          <w:lang w:val="pt-BR"/>
        </w:rPr>
      </w:pPr>
      <w:r>
        <w:rPr>
          <w:lang w:val="pt-BR"/>
        </w:rPr>
        <w:t>Sistema cria o semáforo no mapa com a temporização determinada</w:t>
      </w:r>
    </w:p>
    <w:p w:rsidR="00CE3594" w:rsidRP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B70C56" w:rsidRDefault="009E731D" w:rsidP="00B70C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8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mover Semáforo</w:t>
      </w:r>
    </w:p>
    <w:p w:rsidR="003830FC" w:rsidRDefault="003830FC" w:rsidP="00B70C5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emove um semáforo do map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O semáforo que será removido já deve estar criado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CE3594">
        <w:rPr>
          <w:lang w:val="pt-BR"/>
        </w:rPr>
        <w:t>Nenhum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B70C56" w:rsidRDefault="00B70C56" w:rsidP="00B70C5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B70C56" w:rsidRDefault="00B70C56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seleciona o semáforo desejado</w:t>
      </w:r>
    </w:p>
    <w:p w:rsidR="00B70C56" w:rsidRDefault="007D3608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t>Usuário aperta a tecla para remover</w:t>
      </w:r>
    </w:p>
    <w:p w:rsidR="00645BAE" w:rsidRDefault="00645BAE" w:rsidP="004D33C6">
      <w:pPr>
        <w:pStyle w:val="PargrafodaLista"/>
        <w:numPr>
          <w:ilvl w:val="0"/>
          <w:numId w:val="10"/>
        </w:numPr>
        <w:jc w:val="both"/>
        <w:rPr>
          <w:lang w:val="pt-BR"/>
        </w:rPr>
      </w:pPr>
      <w:r>
        <w:rPr>
          <w:lang w:val="pt-BR"/>
        </w:rPr>
        <w:lastRenderedPageBreak/>
        <w:t>Sistema remove semáforo do mapa</w:t>
      </w:r>
    </w:p>
    <w:p w:rsidR="00CE3594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C2171" w:rsidRDefault="009E731D" w:rsidP="005C2171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9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Alterar Temporização do Semáforo</w:t>
      </w:r>
    </w:p>
    <w:p w:rsidR="003830FC" w:rsidRDefault="003830FC" w:rsidP="005C2171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altera a temporização do semáforo desejado</w:t>
      </w:r>
    </w:p>
    <w:p w:rsidR="005C2171" w:rsidRPr="00E974CC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O semáforo que terá sua temporização alterada já deve estar criado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C2171" w:rsidRDefault="005C2171" w:rsidP="005C2171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clica duas vezes no semáforo desejad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ma tela de configuração é aberta pelo Sistema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Usuário define uma nova temporização</w:t>
      </w:r>
    </w:p>
    <w:p w:rsidR="005C2171" w:rsidRDefault="005C2171" w:rsidP="004D33C6">
      <w:pPr>
        <w:pStyle w:val="PargrafodaLista"/>
        <w:numPr>
          <w:ilvl w:val="0"/>
          <w:numId w:val="20"/>
        </w:numPr>
        <w:jc w:val="both"/>
        <w:rPr>
          <w:lang w:val="pt-BR"/>
        </w:rPr>
      </w:pPr>
      <w:r>
        <w:rPr>
          <w:lang w:val="pt-BR"/>
        </w:rPr>
        <w:t>Sistema altera a temporização do semáforo</w:t>
      </w:r>
    </w:p>
    <w:p w:rsidR="005C2171" w:rsidRDefault="005C2171" w:rsidP="005C2171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697276" w:rsidRDefault="00697276" w:rsidP="0069727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0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Criar Novo Map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cria um novo mapa, removendo o anterior</w:t>
      </w:r>
    </w:p>
    <w:p w:rsidR="00697276" w:rsidRPr="00E974CC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Nenhum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Baixa</w:t>
      </w:r>
    </w:p>
    <w:p w:rsidR="00697276" w:rsidRDefault="00697276" w:rsidP="00697276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Usuário clica na opção de criar um novo mapa</w:t>
      </w:r>
    </w:p>
    <w:p w:rsidR="00697276" w:rsidRPr="00697276" w:rsidRDefault="00697276" w:rsidP="004D33C6">
      <w:pPr>
        <w:pStyle w:val="PargrafodaLista"/>
        <w:numPr>
          <w:ilvl w:val="0"/>
          <w:numId w:val="23"/>
        </w:numPr>
        <w:jc w:val="both"/>
        <w:rPr>
          <w:lang w:val="pt-BR"/>
        </w:rPr>
      </w:pPr>
      <w:r>
        <w:rPr>
          <w:lang w:val="pt-BR"/>
        </w:rPr>
        <w:t>Sistema remove o mapa anterior, caso haja</w:t>
      </w:r>
    </w:p>
    <w:p w:rsidR="00697276" w:rsidRPr="00CE3594" w:rsidRDefault="00697276" w:rsidP="00697276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CE3594" w:rsidRDefault="00697276" w:rsidP="00CE359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1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Iniciar Simulação</w:t>
      </w:r>
    </w:p>
    <w:p w:rsidR="003830FC" w:rsidRDefault="003830FC" w:rsidP="00CE359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</w:t>
      </w:r>
      <w:r w:rsidR="005A0FCC">
        <w:rPr>
          <w:lang w:val="pt-BR"/>
        </w:rPr>
        <w:t>Utilizando os comandos do aplicativo, o usuário inicia uma simulaçã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5A0FCC">
        <w:rPr>
          <w:lang w:val="pt-BR"/>
        </w:rPr>
        <w:t>O mapa</w:t>
      </w:r>
      <w:r w:rsidR="00645BAE">
        <w:rPr>
          <w:lang w:val="pt-BR"/>
        </w:rPr>
        <w:t>, como pelo menos uma rua,</w:t>
      </w:r>
      <w:r w:rsidR="005A0FCC">
        <w:rPr>
          <w:lang w:val="pt-BR"/>
        </w:rPr>
        <w:t xml:space="preserve"> já deve estar criad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5A0FCC">
        <w:rPr>
          <w:lang w:val="pt-BR"/>
        </w:rPr>
        <w:t xml:space="preserve"> Os dados da simulação </w:t>
      </w:r>
      <w:r w:rsidR="00A70A0B">
        <w:rPr>
          <w:lang w:val="pt-BR"/>
        </w:rPr>
        <w:t xml:space="preserve">começam a ser </w:t>
      </w:r>
      <w:r w:rsidR="006428A1">
        <w:rPr>
          <w:lang w:val="pt-BR"/>
        </w:rPr>
        <w:t>obtidos</w:t>
      </w:r>
      <w:r w:rsidR="00645BAE">
        <w:rPr>
          <w:lang w:val="pt-BR"/>
        </w:rPr>
        <w:t xml:space="preserve"> pelo</w:t>
      </w:r>
      <w:r w:rsidR="005A0FCC">
        <w:rPr>
          <w:lang w:val="pt-BR"/>
        </w:rPr>
        <w:t xml:space="preserve"> sistema</w:t>
      </w:r>
      <w:r w:rsidR="006428A1">
        <w:rPr>
          <w:lang w:val="pt-BR"/>
        </w:rPr>
        <w:t xml:space="preserve"> para a geração do relatório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5A0FCC">
        <w:rPr>
          <w:lang w:val="pt-BR"/>
        </w:rPr>
        <w:t xml:space="preserve"> Alta</w:t>
      </w:r>
    </w:p>
    <w:p w:rsidR="00CE3594" w:rsidRDefault="00CE3594" w:rsidP="00CE359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CE3594" w:rsidRDefault="00CE3594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D3608">
        <w:rPr>
          <w:lang w:val="pt-BR"/>
        </w:rPr>
        <w:t>clica no botão de iniciar a simulação</w:t>
      </w:r>
    </w:p>
    <w:p w:rsidR="007D3608" w:rsidRPr="005A0FCC" w:rsidRDefault="007D3608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istema carrega os parâmetros definidos previamente</w:t>
      </w:r>
    </w:p>
    <w:p w:rsidR="005A0FCC" w:rsidRDefault="007F3996" w:rsidP="004D33C6">
      <w:pPr>
        <w:pStyle w:val="PargrafodaLista"/>
        <w:numPr>
          <w:ilvl w:val="0"/>
          <w:numId w:val="11"/>
        </w:numPr>
        <w:jc w:val="both"/>
        <w:rPr>
          <w:lang w:val="pt-BR"/>
        </w:rPr>
      </w:pPr>
      <w:r>
        <w:rPr>
          <w:lang w:val="pt-BR"/>
        </w:rPr>
        <w:t>S</w:t>
      </w:r>
      <w:r w:rsidR="005A0FCC">
        <w:rPr>
          <w:lang w:val="pt-BR"/>
        </w:rPr>
        <w:t>istema inicia a simulação</w:t>
      </w:r>
    </w:p>
    <w:p w:rsidR="00E974CC" w:rsidRDefault="00CE3594" w:rsidP="00CE359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5A0FCC" w:rsidRDefault="00697276" w:rsidP="005A0FCC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2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usar Simulação</w:t>
      </w:r>
    </w:p>
    <w:p w:rsidR="003830FC" w:rsidRDefault="003830FC" w:rsidP="005A0FCC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usa a simulação em andament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 xml:space="preserve">Uma simulação </w:t>
      </w:r>
      <w:r w:rsidR="00F16B18">
        <w:rPr>
          <w:lang w:val="pt-BR"/>
        </w:rPr>
        <w:t>precisa estar em curso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lastRenderedPageBreak/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pausad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5A0FCC" w:rsidRDefault="005A0FCC" w:rsidP="005A0FCC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5A0FCC" w:rsidRDefault="005A0FCC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F16B18">
        <w:rPr>
          <w:lang w:val="pt-BR"/>
        </w:rPr>
        <w:t>clica no botão</w:t>
      </w:r>
      <w:r w:rsidR="007D3608">
        <w:rPr>
          <w:lang w:val="pt-BR"/>
        </w:rPr>
        <w:t xml:space="preserve"> de pausar a simulação</w:t>
      </w:r>
    </w:p>
    <w:p w:rsidR="00F16B18" w:rsidRDefault="007F3996" w:rsidP="004D33C6">
      <w:pPr>
        <w:pStyle w:val="PargrafodaLista"/>
        <w:numPr>
          <w:ilvl w:val="0"/>
          <w:numId w:val="12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>istema pausa a simulação em andamento</w:t>
      </w:r>
    </w:p>
    <w:p w:rsidR="005A0FCC" w:rsidRDefault="005A0FCC" w:rsidP="005A0FCC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327754" w:rsidRDefault="00697276" w:rsidP="00327754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3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</w:t>
      </w:r>
      <w:r w:rsidR="00F61588">
        <w:rPr>
          <w:lang w:val="pt-BR"/>
        </w:rPr>
        <w:t>Retom</w:t>
      </w:r>
      <w:r>
        <w:rPr>
          <w:lang w:val="pt-BR"/>
        </w:rPr>
        <w:t>ar Simulação</w:t>
      </w:r>
    </w:p>
    <w:p w:rsidR="003830FC" w:rsidRDefault="003830FC" w:rsidP="00327754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r</w:t>
      </w:r>
      <w:r w:rsidR="00F61588">
        <w:rPr>
          <w:lang w:val="pt-BR"/>
        </w:rPr>
        <w:t>etom</w:t>
      </w:r>
      <w:r>
        <w:rPr>
          <w:lang w:val="pt-BR"/>
        </w:rPr>
        <w:t>a a simulação que estava pausada</w:t>
      </w:r>
    </w:p>
    <w:p w:rsidR="00327754" w:rsidRPr="00E974CC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é-condições:</w:t>
      </w:r>
      <w:r>
        <w:rPr>
          <w:lang w:val="pt-BR"/>
        </w:rPr>
        <w:t xml:space="preserve"> A simulação precisa estar paus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é retomad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327754" w:rsidRDefault="00327754" w:rsidP="00327754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327754" w:rsidRDefault="00327754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Usuário clica no bot</w:t>
      </w:r>
      <w:r w:rsidR="007D3608">
        <w:rPr>
          <w:lang w:val="pt-BR"/>
        </w:rPr>
        <w:t>ão de iniciar a simulação</w:t>
      </w:r>
    </w:p>
    <w:p w:rsidR="00327754" w:rsidRDefault="007F3996" w:rsidP="004D33C6">
      <w:pPr>
        <w:pStyle w:val="PargrafodaLista"/>
        <w:numPr>
          <w:ilvl w:val="0"/>
          <w:numId w:val="14"/>
        </w:numPr>
        <w:jc w:val="both"/>
        <w:rPr>
          <w:lang w:val="pt-BR"/>
        </w:rPr>
      </w:pPr>
      <w:r>
        <w:rPr>
          <w:lang w:val="pt-BR"/>
        </w:rPr>
        <w:t>S</w:t>
      </w:r>
      <w:r w:rsidR="00327754">
        <w:rPr>
          <w:lang w:val="pt-BR"/>
        </w:rPr>
        <w:t>ist</w:t>
      </w:r>
      <w:r w:rsidR="00F61588">
        <w:rPr>
          <w:lang w:val="pt-BR"/>
        </w:rPr>
        <w:t>ema retoma</w:t>
      </w:r>
      <w:r w:rsidR="00327754">
        <w:rPr>
          <w:lang w:val="pt-BR"/>
        </w:rPr>
        <w:t xml:space="preserve"> a simulação a partir do ponto em que ela foi pausada</w:t>
      </w:r>
    </w:p>
    <w:p w:rsidR="00327754" w:rsidRPr="00CE3594" w:rsidRDefault="00327754" w:rsidP="00327754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F16B18" w:rsidRDefault="00F16B18" w:rsidP="00F16B18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 xml:space="preserve">Caso de Uso </w:t>
      </w:r>
      <w:r w:rsidR="00697276">
        <w:rPr>
          <w:lang w:val="pt-BR"/>
        </w:rPr>
        <w:t>14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Parar Simulação</w:t>
      </w:r>
    </w:p>
    <w:p w:rsidR="003830FC" w:rsidRDefault="003830FC" w:rsidP="00F16B18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para a simulação em andamento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F16B18" w:rsidRPr="005C2171" w:rsidRDefault="00F16B18" w:rsidP="00F16B18">
      <w:pPr>
        <w:jc w:val="both"/>
        <w:rPr>
          <w:u w:val="single"/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6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 w:rsidR="00E4527A">
        <w:rPr>
          <w:lang w:val="pt-BR"/>
        </w:rPr>
        <w:t xml:space="preserve"> A obtenção dos dados da simulação em andamento é finalizad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F16B18" w:rsidRDefault="00F16B18" w:rsidP="00F16B18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F16B18" w:rsidRDefault="00F16B18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parar a simulação</w:t>
      </w:r>
    </w:p>
    <w:p w:rsidR="00F16B18" w:rsidRDefault="007F3996" w:rsidP="004D33C6">
      <w:pPr>
        <w:pStyle w:val="PargrafodaLista"/>
        <w:numPr>
          <w:ilvl w:val="0"/>
          <w:numId w:val="13"/>
        </w:numPr>
        <w:jc w:val="both"/>
        <w:rPr>
          <w:lang w:val="pt-BR"/>
        </w:rPr>
      </w:pPr>
      <w:r>
        <w:rPr>
          <w:lang w:val="pt-BR"/>
        </w:rPr>
        <w:t>S</w:t>
      </w:r>
      <w:r w:rsidR="00F16B18">
        <w:rPr>
          <w:lang w:val="pt-BR"/>
        </w:rPr>
        <w:t xml:space="preserve">istema </w:t>
      </w:r>
      <w:r w:rsidR="00327754">
        <w:rPr>
          <w:lang w:val="pt-BR"/>
        </w:rPr>
        <w:t>para</w:t>
      </w:r>
      <w:r w:rsidR="00F16B18">
        <w:rPr>
          <w:lang w:val="pt-BR"/>
        </w:rPr>
        <w:t xml:space="preserve"> a simulação em andamento</w:t>
      </w:r>
    </w:p>
    <w:p w:rsidR="00F16B18" w:rsidRPr="00CE3594" w:rsidRDefault="00F16B18" w:rsidP="00F16B18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E4527A" w:rsidRDefault="00697276" w:rsidP="00E4527A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5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Reiniciar Simulação</w:t>
      </w:r>
    </w:p>
    <w:p w:rsidR="003830FC" w:rsidRDefault="003830FC" w:rsidP="00E4527A">
      <w:pPr>
        <w:jc w:val="both"/>
        <w:rPr>
          <w:lang w:val="pt-BR"/>
        </w:rPr>
      </w:pPr>
      <w:r>
        <w:rPr>
          <w:b/>
          <w:lang w:val="pt-BR"/>
        </w:rPr>
        <w:t>Atores:</w:t>
      </w:r>
      <w:r>
        <w:rPr>
          <w:lang w:val="pt-BR"/>
        </w:rPr>
        <w:t xml:space="preserve"> Usuári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</w:t>
      </w:r>
      <w:r w:rsidR="008C521E">
        <w:rPr>
          <w:lang w:val="pt-BR"/>
        </w:rPr>
        <w:t>para a simulação em andamento e inicia uma nova simulaçã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>
        <w:rPr>
          <w:lang w:val="pt-BR"/>
        </w:rPr>
        <w:t>Uma simulação precisa estar em curso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Nenhum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A obtenção dos dados da simulação em andamento é finalizada</w:t>
      </w:r>
      <w:r w:rsidR="008C521E">
        <w:rPr>
          <w:lang w:val="pt-BR"/>
        </w:rPr>
        <w:t>, e os dados da nova simulação começam a ser obtidos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Prioridade:</w:t>
      </w:r>
      <w:r>
        <w:rPr>
          <w:lang w:val="pt-BR"/>
        </w:rPr>
        <w:t xml:space="preserve"> Média</w:t>
      </w:r>
    </w:p>
    <w:p w:rsidR="00E4527A" w:rsidRDefault="00E4527A" w:rsidP="00E4527A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E4527A" w:rsidRDefault="00E4527A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 xml:space="preserve">Usuário clica no botão </w:t>
      </w:r>
      <w:r w:rsidR="007D3608">
        <w:rPr>
          <w:lang w:val="pt-BR"/>
        </w:rPr>
        <w:t>de reiniciar a simulação</w:t>
      </w:r>
    </w:p>
    <w:p w:rsidR="00E4527A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E4527A">
        <w:rPr>
          <w:lang w:val="pt-BR"/>
        </w:rPr>
        <w:t>istema para a simulação em andamento</w:t>
      </w:r>
    </w:p>
    <w:p w:rsidR="008C521E" w:rsidRDefault="007F3996" w:rsidP="004D33C6">
      <w:pPr>
        <w:pStyle w:val="PargrafodaLista"/>
        <w:numPr>
          <w:ilvl w:val="0"/>
          <w:numId w:val="15"/>
        </w:numPr>
        <w:jc w:val="both"/>
        <w:rPr>
          <w:lang w:val="pt-BR"/>
        </w:rPr>
      </w:pPr>
      <w:r>
        <w:rPr>
          <w:lang w:val="pt-BR"/>
        </w:rPr>
        <w:t>S</w:t>
      </w:r>
      <w:r w:rsidR="008C521E">
        <w:rPr>
          <w:lang w:val="pt-BR"/>
        </w:rPr>
        <w:t>istema começa uma nova simulação</w:t>
      </w:r>
      <w:r w:rsidR="001515D9">
        <w:rPr>
          <w:lang w:val="pt-BR"/>
        </w:rPr>
        <w:t>, com os mesmos parâmetros da anterior</w:t>
      </w:r>
    </w:p>
    <w:p w:rsidR="005A0FCC" w:rsidRDefault="00E4527A" w:rsidP="00E4527A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  <w:r w:rsidRPr="00CE3594">
        <w:rPr>
          <w:lang w:val="pt-BR"/>
        </w:rPr>
        <w:t xml:space="preserve"> Nenhum</w:t>
      </w:r>
    </w:p>
    <w:p w:rsidR="001515D9" w:rsidRDefault="00697276" w:rsidP="001515D9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16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Título:</w:t>
      </w:r>
      <w:r>
        <w:rPr>
          <w:lang w:val="pt-BR"/>
        </w:rPr>
        <w:t xml:space="preserve"> Gerar Relatório</w:t>
      </w:r>
    </w:p>
    <w:p w:rsidR="003830FC" w:rsidRDefault="003830FC" w:rsidP="001515D9">
      <w:pPr>
        <w:jc w:val="both"/>
        <w:rPr>
          <w:lang w:val="pt-BR"/>
        </w:rPr>
      </w:pPr>
      <w:r>
        <w:rPr>
          <w:b/>
          <w:lang w:val="pt-BR"/>
        </w:rPr>
        <w:lastRenderedPageBreak/>
        <w:t>Atores:</w:t>
      </w:r>
      <w:r>
        <w:rPr>
          <w:lang w:val="pt-BR"/>
        </w:rPr>
        <w:t xml:space="preserve"> Usuá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Objetivo:</w:t>
      </w:r>
      <w:r>
        <w:rPr>
          <w:lang w:val="pt-BR"/>
        </w:rPr>
        <w:t xml:space="preserve"> O usuário gera um relatório contendo os dados do relatório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 xml:space="preserve">Pré-condições: </w:t>
      </w:r>
      <w:r w:rsidR="00D44794">
        <w:rPr>
          <w:lang w:val="pt-BR"/>
        </w:rPr>
        <w:t>O usuário precisa ter realizado pelo menos uma simulação, e, caso haja uma em andamento, ela deve estar pausad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Casos de Uso associados:</w:t>
      </w:r>
      <w:r>
        <w:rPr>
          <w:lang w:val="pt-BR"/>
        </w:rPr>
        <w:t xml:space="preserve"> </w:t>
      </w:r>
      <w:r w:rsidR="005C1362">
        <w:rPr>
          <w:lang w:val="pt-BR"/>
        </w:rPr>
        <w:t>1</w:t>
      </w:r>
      <w:r w:rsidR="00697276">
        <w:rPr>
          <w:lang w:val="pt-BR"/>
        </w:rPr>
        <w:t>2, 14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ós-condições:</w:t>
      </w:r>
      <w:r>
        <w:rPr>
          <w:lang w:val="pt-BR"/>
        </w:rPr>
        <w:t xml:space="preserve"> </w:t>
      </w:r>
      <w:r w:rsidR="00D44794">
        <w:rPr>
          <w:lang w:val="pt-BR"/>
        </w:rPr>
        <w:t>Nenhum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Prioridade:</w:t>
      </w:r>
      <w:r w:rsidR="00D44794">
        <w:rPr>
          <w:lang w:val="pt-BR"/>
        </w:rPr>
        <w:t xml:space="preserve"> Média</w:t>
      </w:r>
    </w:p>
    <w:p w:rsidR="001515D9" w:rsidRDefault="001515D9" w:rsidP="001515D9">
      <w:pPr>
        <w:jc w:val="both"/>
        <w:rPr>
          <w:lang w:val="pt-BR"/>
        </w:rPr>
      </w:pPr>
      <w:r>
        <w:rPr>
          <w:b/>
          <w:lang w:val="pt-BR"/>
        </w:rPr>
        <w:t>Fluxo principal:</w:t>
      </w:r>
    </w:p>
    <w:p w:rsidR="007F3996" w:rsidRDefault="001515D9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 xml:space="preserve">Usuário </w:t>
      </w:r>
      <w:r w:rsidR="007F3996">
        <w:rPr>
          <w:lang w:val="pt-BR"/>
        </w:rPr>
        <w:t>acessa o menu do relatório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gerar relatório com os dados de todas as simulações realizadas</w:t>
      </w:r>
    </w:p>
    <w:p w:rsid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Usuário escolhe o diretório</w:t>
      </w:r>
    </w:p>
    <w:p w:rsidR="007F3996" w:rsidRPr="007F3996" w:rsidRDefault="007F3996" w:rsidP="004D33C6">
      <w:pPr>
        <w:pStyle w:val="PargrafodaLista"/>
        <w:numPr>
          <w:ilvl w:val="0"/>
          <w:numId w:val="16"/>
        </w:numPr>
        <w:jc w:val="both"/>
        <w:rPr>
          <w:lang w:val="pt-BR"/>
        </w:rPr>
      </w:pPr>
      <w:r>
        <w:rPr>
          <w:lang w:val="pt-BR"/>
        </w:rPr>
        <w:t>Sistema gera relatório no diretório especificado</w:t>
      </w:r>
    </w:p>
    <w:p w:rsidR="001515D9" w:rsidRDefault="001515D9" w:rsidP="001515D9">
      <w:pPr>
        <w:ind w:left="360" w:firstLine="0"/>
        <w:jc w:val="both"/>
        <w:rPr>
          <w:lang w:val="pt-BR"/>
        </w:rPr>
      </w:pPr>
      <w:r w:rsidRPr="00CE3594">
        <w:rPr>
          <w:b/>
          <w:lang w:val="pt-BR"/>
        </w:rPr>
        <w:t>Fluxo alternativo:</w:t>
      </w:r>
    </w:p>
    <w:p w:rsidR="007F3996" w:rsidRDefault="007F3996" w:rsidP="004D33C6">
      <w:pPr>
        <w:pStyle w:val="PargrafodaLista"/>
        <w:numPr>
          <w:ilvl w:val="0"/>
          <w:numId w:val="17"/>
        </w:numPr>
        <w:jc w:val="both"/>
        <w:rPr>
          <w:lang w:val="pt-BR"/>
        </w:rPr>
      </w:pPr>
      <w:r>
        <w:rPr>
          <w:lang w:val="pt-BR"/>
        </w:rPr>
        <w:t>Usuário escolhe gerar relatório com os dados da simulação</w:t>
      </w:r>
      <w:r w:rsidR="00E119E2">
        <w:rPr>
          <w:lang w:val="pt-BR"/>
        </w:rPr>
        <w:t xml:space="preserve"> mais recente</w: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6" w:name="_Toc230535274"/>
      <w:r>
        <w:rPr>
          <w:lang w:val="pt-BR"/>
        </w:rPr>
        <w:t>Diagrama de Classes</w:t>
      </w:r>
      <w:bookmarkEnd w:id="46"/>
    </w:p>
    <w:p w:rsidR="00C225FB" w:rsidRPr="00C225FB" w:rsidRDefault="00C225FB" w:rsidP="00C225FB">
      <w:pPr>
        <w:rPr>
          <w:lang w:val="pt-BR"/>
        </w:rPr>
      </w:pPr>
    </w:p>
    <w:p w:rsidR="00013851" w:rsidRDefault="003D7291" w:rsidP="00C225FB">
      <w:pPr>
        <w:ind w:firstLine="0"/>
        <w:jc w:val="center"/>
        <w:rPr>
          <w:lang w:val="pt-BR"/>
        </w:rPr>
      </w:pPr>
      <w:r>
        <w:object w:dxaOrig="9596" w:dyaOrig="10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25.2pt;height:456.45pt" o:ole="">
            <v:imagedata r:id="rId10" o:title=""/>
          </v:shape>
          <o:OLEObject Type="Embed" ProgID="Visio.Drawing.11" ShapeID="_x0000_i1028" DrawAspect="Content" ObjectID="_1304277152" r:id="rId11"/>
        </w:object>
      </w:r>
    </w:p>
    <w:p w:rsidR="00013851" w:rsidRDefault="00013851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7" w:name="_Toc230535275"/>
      <w:r>
        <w:rPr>
          <w:lang w:val="pt-BR"/>
        </w:rPr>
        <w:lastRenderedPageBreak/>
        <w:t>Dicionário de Dados</w:t>
      </w:r>
      <w:bookmarkEnd w:id="47"/>
    </w:p>
    <w:p w:rsidR="007D3608" w:rsidRDefault="007D3608" w:rsidP="007D3608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51"/>
        <w:gridCol w:w="5528"/>
      </w:tblGrid>
      <w:tr w:rsidR="00C225FB" w:rsidTr="00D07053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317A49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rafficSimulator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sistema lógico da simulação.</w:t>
            </w:r>
          </w:p>
        </w:tc>
      </w:tr>
      <w:tr w:rsidR="00C225FB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528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ionDelay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>Tempo de espera entre duas iteraç</w:t>
            </w:r>
            <w:r>
              <w:rPr>
                <w:lang w:val="pt-BR"/>
              </w:rPr>
              <w:t>ões da simulação.</w:t>
            </w:r>
          </w:p>
        </w:tc>
      </w:tr>
      <w:tr w:rsidR="00C225FB" w:rsidRPr="009E731D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afetyDistance</w:t>
            </w:r>
          </w:p>
        </w:tc>
        <w:tc>
          <w:tcPr>
            <w:tcW w:w="5528" w:type="dxa"/>
          </w:tcPr>
          <w:p w:rsidR="00C225FB" w:rsidRPr="002A7F34" w:rsidRDefault="002A7F34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>Distância de segurança padrão entre dois ve</w:t>
            </w:r>
            <w:r>
              <w:rPr>
                <w:lang w:val="pt-BR"/>
              </w:rPr>
              <w:t>ículos.</w:t>
            </w:r>
          </w:p>
        </w:tc>
      </w:tr>
      <w:tr w:rsidR="00C225FB" w:rsidRPr="009E731D" w:rsidTr="00D07053">
        <w:trPr>
          <w:cnfStyle w:val="00000001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Edg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Edg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  <w:tr w:rsidR="00C225FB" w:rsidRPr="009E731D" w:rsidTr="00D07053">
        <w:trPr>
          <w:cnfStyle w:val="000000100000"/>
          <w:trHeight w:val="340"/>
        </w:trPr>
        <w:tc>
          <w:tcPr>
            <w:cnfStyle w:val="001000000000"/>
            <w:tcW w:w="2551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Nodes</w:t>
            </w:r>
          </w:p>
        </w:tc>
        <w:tc>
          <w:tcPr>
            <w:tcW w:w="5528" w:type="dxa"/>
          </w:tcPr>
          <w:p w:rsidR="00C225FB" w:rsidRPr="002A7F34" w:rsidRDefault="002A7F34" w:rsidP="002A7F34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2A7F34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>objetos MapNode</w:t>
            </w:r>
            <w:r w:rsidRPr="002A7F34">
              <w:rPr>
                <w:lang w:val="pt-BR"/>
              </w:rPr>
              <w:t xml:space="preserve"> do mapa criado pelo usu</w:t>
            </w:r>
            <w:r>
              <w:rPr>
                <w:lang w:val="pt-BR"/>
              </w:rPr>
              <w:t>ário.</w:t>
            </w:r>
          </w:p>
        </w:tc>
      </w:tr>
    </w:tbl>
    <w:p w:rsidR="00C225FB" w:rsidRPr="002A7F34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TenApp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2A7F34" w:rsidRDefault="002A7F34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</w:t>
            </w:r>
            <w:r w:rsidR="00317A49">
              <w:rPr>
                <w:b w:val="0"/>
                <w:i/>
                <w:lang w:val="pt-BR"/>
              </w:rPr>
              <w:t>lasse base</w:t>
            </w:r>
            <w:r>
              <w:rPr>
                <w:b w:val="0"/>
                <w:i/>
                <w:lang w:val="pt-BR"/>
              </w:rPr>
              <w:t xml:space="preserve"> do aplicativo, </w:t>
            </w:r>
            <w:r w:rsidR="00317A49">
              <w:rPr>
                <w:b w:val="0"/>
                <w:i/>
                <w:lang w:val="pt-BR"/>
              </w:rPr>
              <w:t>que comporta os principais objetos do program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imulato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ência ao objeto TrafficSimulator usad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mMain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317A49">
              <w:rPr>
                <w:lang w:val="pt-BR"/>
              </w:rPr>
              <w:t>Referência ao objeto FrmMain usad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refresher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Referencia ao objeto Refresher usad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FrmMain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elo gerenciamento da interface gráfic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pDrawer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>Objeto MapDrawer</w:t>
            </w:r>
            <w:r>
              <w:rPr>
                <w:lang w:val="pt-BR"/>
              </w:rPr>
              <w:t xml:space="preserve"> contido na interface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8079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MapDrawer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</w:tcPr>
          <w:p w:rsidR="00C225FB" w:rsidRPr="00317A49" w:rsidRDefault="00317A49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 xml:space="preserve">Classe </w:t>
            </w:r>
            <w:r w:rsidR="00583C3A">
              <w:rPr>
                <w:b w:val="0"/>
                <w:i/>
                <w:lang w:val="pt-BR"/>
              </w:rPr>
              <w:t>responsável pelo</w:t>
            </w:r>
            <w:r>
              <w:rPr>
                <w:b w:val="0"/>
                <w:i/>
                <w:lang w:val="pt-BR"/>
              </w:rPr>
              <w:t xml:space="preserve"> desenh</w:t>
            </w:r>
            <w:r w:rsidR="00583C3A">
              <w:rPr>
                <w:b w:val="0"/>
                <w:i/>
                <w:lang w:val="pt-BR"/>
              </w:rPr>
              <w:t>o</w:t>
            </w:r>
            <w:r>
              <w:rPr>
                <w:b w:val="0"/>
                <w:i/>
                <w:lang w:val="pt-BR"/>
              </w:rPr>
              <w:t xml:space="preserve">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 xml:space="preserve">o mapa e </w:t>
            </w:r>
            <w:r w:rsidR="00583C3A">
              <w:rPr>
                <w:b w:val="0"/>
                <w:i/>
                <w:lang w:val="pt-BR"/>
              </w:rPr>
              <w:t>d</w:t>
            </w:r>
            <w:r>
              <w:rPr>
                <w:b w:val="0"/>
                <w:i/>
                <w:lang w:val="pt-BR"/>
              </w:rPr>
              <w:t>a simulação realizada pelo aplicativ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t>Refresher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chamar o método de redesenho do objeto MapDrawer da interface gráfica a cada período de tempo estipulado.</w:t>
            </w:r>
          </w:p>
        </w:tc>
      </w:tr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  <w:rPr>
                <w:lang w:val="pt-BR"/>
              </w:rPr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lay</w:t>
            </w:r>
          </w:p>
        </w:tc>
        <w:tc>
          <w:tcPr>
            <w:tcW w:w="5495" w:type="dxa"/>
          </w:tcPr>
          <w:p w:rsidR="00C225FB" w:rsidRPr="00317A49" w:rsidRDefault="00317A49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Intervalo de tempo entre dois redesenhos forçados do objeto MapDrawer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RPr="00317A49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lang w:val="pt-BR"/>
              </w:rPr>
            </w:pPr>
            <w:r>
              <w:rPr>
                <w:lang w:val="pt-BR"/>
              </w:rPr>
              <w:lastRenderedPageBreak/>
              <w:t>FlowNod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especializada de MapNode, referente aos nós a partir dos quais veículos serão criados na simulaçã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317A49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  <w:lang w:val="pt-BR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low</w:t>
            </w:r>
          </w:p>
        </w:tc>
        <w:tc>
          <w:tcPr>
            <w:tcW w:w="5495" w:type="dxa"/>
          </w:tcPr>
          <w:p w:rsidR="00C225FB" w:rsidRPr="00317A49" w:rsidRDefault="00317A49" w:rsidP="00317A49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317A49">
              <w:rPr>
                <w:lang w:val="pt-BR"/>
              </w:rPr>
              <w:t xml:space="preserve">Valor-base </w:t>
            </w:r>
            <w:r>
              <w:rPr>
                <w:lang w:val="pt-BR"/>
              </w:rPr>
              <w:t>de fluxo de entrada</w:t>
            </w:r>
            <w:r w:rsidRPr="00317A49">
              <w:rPr>
                <w:lang w:val="pt-BR"/>
              </w:rPr>
              <w:t xml:space="preserve"> de ve</w:t>
            </w:r>
            <w:r>
              <w:rPr>
                <w:lang w:val="pt-BR"/>
              </w:rPr>
              <w:t>ículos durante a simulação.</w:t>
            </w:r>
          </w:p>
        </w:tc>
      </w:tr>
    </w:tbl>
    <w:p w:rsidR="00C225FB" w:rsidRPr="00317A49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Semaphor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317A49" w:rsidP="00317A49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responsável por representar</w:t>
            </w:r>
            <w:r w:rsidR="00583C3A">
              <w:rPr>
                <w:b w:val="0"/>
                <w:i/>
                <w:lang w:val="pt-BR"/>
              </w:rPr>
              <w:t xml:space="preserve"> </w:t>
            </w:r>
            <w:r>
              <w:rPr>
                <w:b w:val="0"/>
                <w:i/>
                <w:lang w:val="pt-BR"/>
              </w:rPr>
              <w:t>semáforo</w:t>
            </w:r>
            <w:r w:rsidR="00583C3A">
              <w:rPr>
                <w:b w:val="0"/>
                <w:i/>
                <w:lang w:val="pt-BR"/>
              </w:rPr>
              <w:t>s</w:t>
            </w:r>
            <w:r>
              <w:rPr>
                <w:b w:val="0"/>
                <w:i/>
                <w:lang w:val="pt-BR"/>
              </w:rPr>
              <w:t>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emporiz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Tempos de transição entre os estados do sem</w:t>
            </w:r>
            <w:r>
              <w:rPr>
                <w:lang w:val="pt-BR"/>
              </w:rPr>
              <w:t>áfor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tate</w:t>
            </w:r>
          </w:p>
        </w:tc>
        <w:tc>
          <w:tcPr>
            <w:tcW w:w="5495" w:type="dxa"/>
          </w:tcPr>
          <w:p w:rsidR="00C225FB" w:rsidRDefault="00583C3A" w:rsidP="006F3A8E">
            <w:pPr>
              <w:pStyle w:val="Ttulo5"/>
              <w:spacing w:before="80"/>
              <w:outlineLvl w:val="4"/>
              <w:cnfStyle w:val="000000100000"/>
            </w:pPr>
            <w:r>
              <w:t>Estado atual do semáforo.</w:t>
            </w:r>
          </w:p>
        </w:tc>
      </w:tr>
    </w:tbl>
    <w:p w:rsidR="00C225FB" w:rsidRDefault="00C225FB" w:rsidP="006F3A8E">
      <w:pPr>
        <w:pStyle w:val="Ttulo5"/>
        <w:spacing w:before="80"/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MapEdg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aresta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from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 xml:space="preserve">Referência ao objeto MapNode </w:t>
            </w:r>
            <w:r w:rsidRPr="00583C3A">
              <w:rPr>
                <w:lang w:val="pt-BR"/>
              </w:rPr>
              <w:t>a partir do qual a aresta</w:t>
            </w:r>
            <w:r>
              <w:rPr>
                <w:lang w:val="pt-BR"/>
              </w:rPr>
              <w:t xml:space="preserve"> parte</w:t>
            </w:r>
            <w:r w:rsidRPr="00583C3A">
              <w:rPr>
                <w:lang w:val="pt-BR"/>
              </w:rPr>
              <w:t>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toNod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Referência ao objeto MapNode em que a aresta chega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an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Lane que comp</w:t>
            </w:r>
            <w:r>
              <w:rPr>
                <w:lang w:val="pt-BR"/>
              </w:rPr>
              <w:t>õem a aresta representada por este objet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maximumSpeed</w:t>
            </w:r>
          </w:p>
        </w:tc>
        <w:tc>
          <w:tcPr>
            <w:tcW w:w="5495" w:type="dxa"/>
          </w:tcPr>
          <w:p w:rsidR="00F91C29" w:rsidRPr="00F91C29" w:rsidRDefault="00583C3A" w:rsidP="00F91C29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Velocidade m</w:t>
            </w:r>
            <w:r>
              <w:rPr>
                <w:lang w:val="pt-BR"/>
              </w:rPr>
              <w:t>á</w:t>
            </w:r>
            <w:r w:rsidRPr="00583C3A">
              <w:rPr>
                <w:lang w:val="pt-BR"/>
              </w:rPr>
              <w:t>xima permitida nesta aresta durante a simulaç</w:t>
            </w:r>
            <w:r>
              <w:rPr>
                <w:lang w:val="pt-BR"/>
              </w:rPr>
              <w:t>ão.</w:t>
            </w:r>
          </w:p>
        </w:tc>
      </w:tr>
      <w:tr w:rsidR="00F91C29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arsEnter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Número de veículos que entraram nesta aresta – valor usado nos relatórios.</w:t>
            </w:r>
          </w:p>
        </w:tc>
      </w:tr>
      <w:tr w:rsidR="00F91C29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F91C29" w:rsidRDefault="00F91C29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meanSpeed</w:t>
            </w:r>
          </w:p>
        </w:tc>
        <w:tc>
          <w:tcPr>
            <w:tcW w:w="5495" w:type="dxa"/>
          </w:tcPr>
          <w:p w:rsidR="00F91C29" w:rsidRPr="00583C3A" w:rsidRDefault="00726FCB" w:rsidP="00726FCB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Velocidade média dos carros que trafegam nesta aresta – valor usado nos relatórios.</w:t>
            </w:r>
          </w:p>
        </w:tc>
      </w:tr>
    </w:tbl>
    <w:p w:rsidR="00C225FB" w:rsidRDefault="00C225FB" w:rsidP="006F3A8E">
      <w:pPr>
        <w:pStyle w:val="Ttulo5"/>
        <w:spacing w:before="80"/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Default="00486382" w:rsidP="00486382">
      <w:pPr>
        <w:rPr>
          <w:lang w:val="pt-BR"/>
        </w:rPr>
      </w:pPr>
    </w:p>
    <w:p w:rsidR="00486382" w:rsidRPr="00486382" w:rsidRDefault="00486382" w:rsidP="00486382">
      <w:pPr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lastRenderedPageBreak/>
              <w:t>MapNod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os nós do mapa criado pelo usuário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X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ordenada X do mapa em que o objeto está localizad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Y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ordenada Y do mapa em que o objeto est</w:t>
            </w:r>
            <w:r>
              <w:rPr>
                <w:lang w:val="pt-BR"/>
              </w:rPr>
              <w:t>á localizad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In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chegam a este objet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OutEdges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Conjunto de objetos MapEdge que partem d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Lan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as pistas de uma aresta.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Vehicles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583C3A">
              <w:rPr>
                <w:lang w:val="pt-BR"/>
              </w:rPr>
              <w:t xml:space="preserve">Conjunto de </w:t>
            </w:r>
            <w:r>
              <w:rPr>
                <w:lang w:val="pt-BR"/>
              </w:rPr>
              <w:t xml:space="preserve">objetos Vehicle </w:t>
            </w:r>
            <w:r w:rsidRPr="00583C3A">
              <w:rPr>
                <w:lang w:val="pt-BR"/>
              </w:rPr>
              <w:t>contidos neste objeto.</w:t>
            </w:r>
          </w:p>
        </w:tc>
      </w:tr>
    </w:tbl>
    <w:p w:rsidR="00C225FB" w:rsidRPr="00583C3A" w:rsidRDefault="00C225FB" w:rsidP="006F3A8E">
      <w:pPr>
        <w:pStyle w:val="Ttulo5"/>
        <w:spacing w:before="80"/>
        <w:rPr>
          <w:lang w:val="pt-BR"/>
        </w:rPr>
      </w:pPr>
    </w:p>
    <w:tbl>
      <w:tblPr>
        <w:tblStyle w:val="GradeClara-nfase1"/>
        <w:tblW w:w="0" w:type="auto"/>
        <w:tblInd w:w="534" w:type="dxa"/>
        <w:tblLook w:val="0480"/>
      </w:tblPr>
      <w:tblGrid>
        <w:gridCol w:w="2584"/>
        <w:gridCol w:w="5495"/>
      </w:tblGrid>
      <w:tr w:rsidR="00C225FB" w:rsidTr="00C225FB">
        <w:trPr>
          <w:cnfStyle w:val="00000010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Default="00C225FB" w:rsidP="006F3A8E">
            <w:pPr>
              <w:pStyle w:val="Ttulo5"/>
              <w:spacing w:before="80"/>
              <w:jc w:val="center"/>
              <w:outlineLvl w:val="4"/>
            </w:pPr>
            <w:r>
              <w:rPr>
                <w:lang w:val="pt-BR"/>
              </w:rPr>
              <w:t>Vehicle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8079" w:type="dxa"/>
            <w:gridSpan w:val="2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rPr>
                <w:b w:val="0"/>
                <w:i/>
                <w:lang w:val="pt-BR"/>
              </w:rPr>
            </w:pPr>
            <w:r>
              <w:rPr>
                <w:b w:val="0"/>
                <w:i/>
                <w:lang w:val="pt-BR"/>
              </w:rPr>
              <w:t>Classe que representa um veículo da simulação</w:t>
            </w:r>
          </w:p>
        </w:tc>
      </w:tr>
      <w:tr w:rsidR="00C225FB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rPr>
                <w:b w:val="0"/>
              </w:rPr>
            </w:pPr>
            <w:r w:rsidRPr="00BF4912">
              <w:rPr>
                <w:b w:val="0"/>
                <w:lang w:val="pt-BR"/>
              </w:rPr>
              <w:t>Atributos</w:t>
            </w:r>
          </w:p>
        </w:tc>
        <w:tc>
          <w:tcPr>
            <w:tcW w:w="5495" w:type="dxa"/>
          </w:tcPr>
          <w:p w:rsidR="00C225FB" w:rsidRPr="00BF4912" w:rsidRDefault="00C225FB" w:rsidP="006F3A8E">
            <w:pPr>
              <w:pStyle w:val="Ttulo5"/>
              <w:spacing w:before="80"/>
              <w:jc w:val="center"/>
              <w:outlineLvl w:val="4"/>
              <w:cnfStyle w:val="000000100000"/>
            </w:pPr>
            <w:r w:rsidRPr="00BF4912">
              <w:rPr>
                <w:lang w:val="pt-BR"/>
              </w:rPr>
              <w:t>Descrição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Length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Compriment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Speed</w:t>
            </w:r>
          </w:p>
        </w:tc>
        <w:tc>
          <w:tcPr>
            <w:tcW w:w="5495" w:type="dxa"/>
          </w:tcPr>
          <w:p w:rsidR="00C225FB" w:rsidRPr="004E4C40" w:rsidRDefault="00583C3A" w:rsidP="006F3A8E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4E4C40">
              <w:rPr>
                <w:lang w:val="pt-BR"/>
              </w:rPr>
              <w:t>Velocidade atual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4E4C40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Default="00C225FB" w:rsidP="006F3A8E">
            <w:pPr>
              <w:pStyle w:val="Ttulo5"/>
              <w:spacing w:before="80"/>
              <w:outlineLvl w:val="4"/>
            </w:pPr>
            <w:r>
              <w:rPr>
                <w:lang w:val="pt-BR"/>
              </w:rPr>
              <w:t>Acceleration</w:t>
            </w:r>
          </w:p>
        </w:tc>
        <w:tc>
          <w:tcPr>
            <w:tcW w:w="5495" w:type="dxa"/>
          </w:tcPr>
          <w:p w:rsidR="00C225FB" w:rsidRPr="004E4C40" w:rsidRDefault="00583C3A" w:rsidP="004E4C40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 w:rsidRPr="004E4C40">
              <w:rPr>
                <w:lang w:val="pt-BR"/>
              </w:rPr>
              <w:t>Aceleração do veículo</w:t>
            </w:r>
            <w:r w:rsidR="004E4C40">
              <w:rPr>
                <w:lang w:val="pt-BR"/>
              </w:rPr>
              <w:t>.</w:t>
            </w:r>
          </w:p>
        </w:tc>
      </w:tr>
      <w:tr w:rsidR="00C225FB" w:rsidRPr="00583C3A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4E4C40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Deceleration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 w:rsidRPr="00583C3A">
              <w:rPr>
                <w:lang w:val="pt-BR"/>
              </w:rPr>
              <w:t>Frena</w:t>
            </w:r>
            <w:r>
              <w:rPr>
                <w:lang w:val="pt-BR"/>
              </w:rPr>
              <w:t xml:space="preserve">gem </w:t>
            </w:r>
            <w:r w:rsidRPr="00583C3A">
              <w:rPr>
                <w:lang w:val="pt-BR"/>
              </w:rPr>
              <w:t>d</w:t>
            </w:r>
            <w:r>
              <w:rPr>
                <w:lang w:val="pt-BR"/>
              </w:rPr>
              <w:t>o</w:t>
            </w:r>
            <w:r w:rsidRPr="00583C3A">
              <w:rPr>
                <w:lang w:val="pt-BR"/>
              </w:rPr>
              <w:t xml:space="preserve"> veícul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Color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Cor do veículo exibida durante a simulação.</w:t>
            </w:r>
          </w:p>
        </w:tc>
      </w:tr>
      <w:tr w:rsidR="00C225FB" w:rsidRPr="009E731D" w:rsidTr="00C225FB">
        <w:trPr>
          <w:cnfStyle w:val="00000010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lane</w:t>
            </w:r>
          </w:p>
        </w:tc>
        <w:tc>
          <w:tcPr>
            <w:tcW w:w="5495" w:type="dxa"/>
          </w:tcPr>
          <w:p w:rsidR="00C225FB" w:rsidRPr="00583C3A" w:rsidRDefault="00583C3A" w:rsidP="00583C3A">
            <w:pPr>
              <w:pStyle w:val="Ttulo5"/>
              <w:spacing w:before="80"/>
              <w:outlineLvl w:val="4"/>
              <w:cnfStyle w:val="000000100000"/>
              <w:rPr>
                <w:lang w:val="pt-BR"/>
              </w:rPr>
            </w:pPr>
            <w:r>
              <w:rPr>
                <w:lang w:val="pt-BR"/>
              </w:rPr>
              <w:t>Referência ao objeto Lane que possui este objeto.</w:t>
            </w:r>
          </w:p>
        </w:tc>
      </w:tr>
      <w:tr w:rsidR="00C225FB" w:rsidRPr="009E731D" w:rsidTr="00C225FB">
        <w:trPr>
          <w:cnfStyle w:val="000000010000"/>
          <w:trHeight w:val="340"/>
        </w:trPr>
        <w:tc>
          <w:tcPr>
            <w:cnfStyle w:val="001000000000"/>
            <w:tcW w:w="2584" w:type="dxa"/>
          </w:tcPr>
          <w:p w:rsidR="00C225FB" w:rsidRPr="00583C3A" w:rsidRDefault="00C225FB" w:rsidP="006F3A8E">
            <w:pPr>
              <w:pStyle w:val="Ttulo5"/>
              <w:spacing w:before="80"/>
              <w:outlineLvl w:val="4"/>
              <w:rPr>
                <w:lang w:val="pt-BR"/>
              </w:rPr>
            </w:pPr>
            <w:r>
              <w:rPr>
                <w:lang w:val="pt-BR"/>
              </w:rPr>
              <w:t>Position</w:t>
            </w:r>
          </w:p>
        </w:tc>
        <w:tc>
          <w:tcPr>
            <w:tcW w:w="5495" w:type="dxa"/>
          </w:tcPr>
          <w:p w:rsidR="00C225FB" w:rsidRPr="00583C3A" w:rsidRDefault="00583C3A" w:rsidP="006F3A8E">
            <w:pPr>
              <w:pStyle w:val="Ttulo5"/>
              <w:spacing w:before="80"/>
              <w:outlineLvl w:val="4"/>
              <w:cnfStyle w:val="000000010000"/>
              <w:rPr>
                <w:lang w:val="pt-BR"/>
              </w:rPr>
            </w:pPr>
            <w:r>
              <w:rPr>
                <w:lang w:val="pt-BR"/>
              </w:rPr>
              <w:t>Posição relativa na Lane em que este objeto se encontra.</w:t>
            </w:r>
          </w:p>
        </w:tc>
      </w:tr>
    </w:tbl>
    <w:p w:rsidR="003956EE" w:rsidRDefault="003956EE" w:rsidP="004D33C6">
      <w:pPr>
        <w:pStyle w:val="Ttulo3"/>
        <w:numPr>
          <w:ilvl w:val="2"/>
          <w:numId w:val="1"/>
        </w:numPr>
        <w:rPr>
          <w:lang w:val="pt-BR"/>
        </w:rPr>
      </w:pPr>
      <w:bookmarkStart w:id="48" w:name="_Toc230535276"/>
      <w:r>
        <w:rPr>
          <w:lang w:val="pt-BR"/>
        </w:rPr>
        <w:t>Diagrama</w:t>
      </w:r>
      <w:r w:rsidR="00926E63">
        <w:rPr>
          <w:lang w:val="pt-BR"/>
        </w:rPr>
        <w:t>s</w:t>
      </w:r>
      <w:r>
        <w:rPr>
          <w:lang w:val="pt-BR"/>
        </w:rPr>
        <w:t xml:space="preserve"> de Seqüência</w:t>
      </w:r>
      <w:bookmarkEnd w:id="48"/>
    </w:p>
    <w:p w:rsidR="003C23C9" w:rsidRDefault="003956EE" w:rsidP="00926E63">
      <w:pPr>
        <w:jc w:val="both"/>
        <w:rPr>
          <w:lang w:val="pt-BR"/>
        </w:rPr>
      </w:pPr>
      <w:r>
        <w:rPr>
          <w:lang w:val="pt-BR"/>
        </w:rPr>
        <w:t xml:space="preserve">Foram criados os diagramas de seqüência relativos a três casos de uso: </w:t>
      </w:r>
      <w:r w:rsidRPr="00926E63">
        <w:rPr>
          <w:b/>
          <w:lang w:val="pt-BR"/>
        </w:rPr>
        <w:t>Criar Rua</w:t>
      </w:r>
      <w:r>
        <w:rPr>
          <w:lang w:val="pt-BR"/>
        </w:rPr>
        <w:t xml:space="preserve"> (Caso de Uso 1), </w:t>
      </w:r>
      <w:r w:rsidRPr="00926E63">
        <w:rPr>
          <w:b/>
          <w:lang w:val="pt-BR"/>
        </w:rPr>
        <w:t>Semaforizar um Ponto</w:t>
      </w:r>
      <w:r>
        <w:rPr>
          <w:lang w:val="pt-BR"/>
        </w:rPr>
        <w:t xml:space="preserve"> (Caso de Uso 7) e </w:t>
      </w:r>
      <w:r w:rsidRPr="00926E63">
        <w:rPr>
          <w:b/>
          <w:lang w:val="pt-BR"/>
        </w:rPr>
        <w:t>Iniciar Simulação</w:t>
      </w:r>
      <w:r>
        <w:rPr>
          <w:lang w:val="pt-BR"/>
        </w:rPr>
        <w:t xml:space="preserve"> (Caso de Uso 11).</w:t>
      </w:r>
    </w:p>
    <w:p w:rsidR="003C23C9" w:rsidRDefault="003C23C9">
      <w:pPr>
        <w:rPr>
          <w:lang w:val="pt-BR"/>
        </w:rPr>
      </w:pPr>
      <w:r>
        <w:rPr>
          <w:lang w:val="pt-BR"/>
        </w:rP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</w:t>
      </w:r>
    </w:p>
    <w:p w:rsidR="003C23C9" w:rsidRPr="003C23C9" w:rsidRDefault="003C23C9" w:rsidP="003C23C9">
      <w:pPr>
        <w:rPr>
          <w:lang w:val="pt-BR"/>
        </w:rPr>
      </w:pPr>
    </w:p>
    <w:p w:rsidR="003C23C9" w:rsidRPr="003C23C9" w:rsidRDefault="003C23C9" w:rsidP="003C23C9">
      <w:pPr>
        <w:ind w:firstLine="0"/>
        <w:jc w:val="center"/>
        <w:rPr>
          <w:lang w:val="pt-BR"/>
        </w:rPr>
      </w:pPr>
      <w:r>
        <w:object w:dxaOrig="9074" w:dyaOrig="6338">
          <v:shape id="_x0000_i1025" type="#_x0000_t75" style="width:425.2pt;height:296.85pt" o:ole="">
            <v:imagedata r:id="rId12" o:title=""/>
          </v:shape>
          <o:OLEObject Type="Embed" ProgID="Visio.Drawing.11" ShapeID="_x0000_i1025" DrawAspect="Content" ObjectID="_1304277153" r:id="rId13"/>
        </w:object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5801">
          <v:shape id="_x0000_i1026" type="#_x0000_t75" style="width:425.2pt;height:271.7pt" o:ole="">
            <v:imagedata r:id="rId14" o:title=""/>
          </v:shape>
          <o:OLEObject Type="Embed" ProgID="Visio.Drawing.11" ShapeID="_x0000_i1026" DrawAspect="Content" ObjectID="_1304277154" r:id="rId15"/>
        </w:object>
      </w:r>
    </w:p>
    <w:p w:rsidR="003C23C9" w:rsidRDefault="003C23C9">
      <w:r>
        <w:br w:type="page"/>
      </w:r>
    </w:p>
    <w:p w:rsidR="003956EE" w:rsidRDefault="003956EE" w:rsidP="003956E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</w:t>
      </w:r>
    </w:p>
    <w:p w:rsidR="003C23C9" w:rsidRDefault="003C23C9" w:rsidP="003C23C9">
      <w:pPr>
        <w:rPr>
          <w:lang w:val="pt-BR"/>
        </w:rPr>
      </w:pPr>
    </w:p>
    <w:p w:rsidR="003C23C9" w:rsidRDefault="003C23C9" w:rsidP="003C23C9">
      <w:pPr>
        <w:ind w:firstLine="0"/>
        <w:jc w:val="center"/>
      </w:pPr>
      <w:r>
        <w:object w:dxaOrig="9074" w:dyaOrig="6206">
          <v:shape id="_x0000_i1027" type="#_x0000_t75" style="width:425.2pt;height:290.7pt" o:ole="">
            <v:imagedata r:id="rId16" o:title=""/>
          </v:shape>
          <o:OLEObject Type="Embed" ProgID="Visio.Drawing.11" ShapeID="_x0000_i1027" DrawAspect="Content" ObjectID="_1304277155" r:id="rId17"/>
        </w:object>
      </w:r>
    </w:p>
    <w:p w:rsidR="003C23C9" w:rsidRPr="003C23C9" w:rsidRDefault="003C23C9" w:rsidP="003C23C9">
      <w:pPr>
        <w:ind w:firstLine="0"/>
        <w:jc w:val="center"/>
        <w:rPr>
          <w:lang w:val="pt-BR"/>
        </w:rPr>
      </w:pP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49" w:name="_Toc230535277"/>
      <w:r w:rsidRPr="00813383">
        <w:rPr>
          <w:lang w:val="pt-BR"/>
        </w:rPr>
        <w:t>Requisitos de Desempenho</w:t>
      </w:r>
      <w:bookmarkEnd w:id="49"/>
    </w:p>
    <w:p w:rsidR="00133CB7" w:rsidRDefault="009A53C6" w:rsidP="00563F1B">
      <w:pPr>
        <w:jc w:val="both"/>
        <w:rPr>
          <w:lang w:val="pt-BR"/>
        </w:rPr>
      </w:pPr>
      <w:r>
        <w:rPr>
          <w:lang w:val="pt-BR"/>
        </w:rPr>
        <w:t>Dado que o software realiza uma simulação de elevada complexidade, é necessário que os algoritmos implementados sejam eficientes. Desta forma, evita-se que ocorra um uso excessivo de processamento.</w:t>
      </w:r>
    </w:p>
    <w:p w:rsidR="009B6AD8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0" w:name="_Toc230535278"/>
      <w:r w:rsidRPr="00813383">
        <w:rPr>
          <w:lang w:val="pt-BR"/>
        </w:rPr>
        <w:t>R</w:t>
      </w:r>
      <w:r w:rsidR="003E6046" w:rsidRPr="00813383">
        <w:rPr>
          <w:lang w:val="pt-BR"/>
        </w:rPr>
        <w:t>equisitos d</w:t>
      </w:r>
      <w:r w:rsidR="00580839">
        <w:rPr>
          <w:lang w:val="pt-BR"/>
        </w:rPr>
        <w:t>e Projeto</w:t>
      </w:r>
      <w:bookmarkEnd w:id="50"/>
    </w:p>
    <w:p w:rsidR="00C36857" w:rsidRPr="00813383" w:rsidRDefault="001F09FA" w:rsidP="00563F1B">
      <w:pPr>
        <w:jc w:val="both"/>
        <w:rPr>
          <w:lang w:val="pt-BR"/>
        </w:rPr>
      </w:pPr>
      <w:r>
        <w:rPr>
          <w:lang w:val="pt-BR"/>
        </w:rPr>
        <w:t xml:space="preserve">Como dito na seção </w:t>
      </w:r>
      <w:r w:rsidR="00152153">
        <w:rPr>
          <w:lang w:val="pt-BR"/>
        </w:rPr>
        <w:fldChar w:fldCharType="begin"/>
      </w:r>
      <w:r>
        <w:rPr>
          <w:lang w:val="pt-BR"/>
        </w:rPr>
        <w:instrText xml:space="preserve"> REF _Ref229134516 \r \h </w:instrText>
      </w:r>
      <w:r w:rsidR="00152153">
        <w:rPr>
          <w:lang w:val="pt-BR"/>
        </w:rPr>
      </w:r>
      <w:r w:rsidR="00152153">
        <w:rPr>
          <w:lang w:val="pt-BR"/>
        </w:rPr>
        <w:fldChar w:fldCharType="separate"/>
      </w:r>
      <w:r w:rsidR="009C34D4">
        <w:rPr>
          <w:lang w:val="pt-BR"/>
        </w:rPr>
        <w:t>2.4</w:t>
      </w:r>
      <w:r w:rsidR="00152153">
        <w:rPr>
          <w:lang w:val="pt-BR"/>
        </w:rPr>
        <w:fldChar w:fldCharType="end"/>
      </w:r>
      <w:r>
        <w:rPr>
          <w:lang w:val="pt-BR"/>
        </w:rPr>
        <w:t xml:space="preserve">, o software será desenvolvido na plataforma .NET, o que o limita a </w:t>
      </w:r>
      <w:r w:rsidR="0034533E">
        <w:rPr>
          <w:lang w:val="pt-BR"/>
        </w:rPr>
        <w:t xml:space="preserve">ser executado no </w:t>
      </w:r>
      <w:r>
        <w:rPr>
          <w:lang w:val="pt-BR"/>
        </w:rPr>
        <w:t>sistema operacional</w:t>
      </w:r>
      <w:r w:rsidR="0034533E">
        <w:rPr>
          <w:lang w:val="pt-BR"/>
        </w:rPr>
        <w:t xml:space="preserve"> Microsoft Windows</w:t>
      </w:r>
      <w:r>
        <w:rPr>
          <w:lang w:val="pt-BR"/>
        </w:rPr>
        <w:t>.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1" w:name="_Toc230535279"/>
      <w:r w:rsidRPr="00813383">
        <w:rPr>
          <w:lang w:val="pt-BR"/>
        </w:rPr>
        <w:t>Atributos</w:t>
      </w:r>
      <w:bookmarkEnd w:id="51"/>
    </w:p>
    <w:p w:rsidR="00F80B38" w:rsidRDefault="006E3833" w:rsidP="000B1773">
      <w:pPr>
        <w:jc w:val="both"/>
        <w:rPr>
          <w:lang w:val="pt-BR"/>
        </w:rPr>
      </w:pPr>
      <w:r>
        <w:rPr>
          <w:lang w:val="pt-BR"/>
        </w:rPr>
        <w:t xml:space="preserve">A interface deve ser amigável para que facilite a operação da simulação, </w:t>
      </w:r>
      <w:r w:rsidR="0025435D">
        <w:rPr>
          <w:lang w:val="pt-BR"/>
        </w:rPr>
        <w:t>amenizando a ocorrência de dúvidas que impeçam o correto funcionamento do software</w:t>
      </w:r>
      <w:r>
        <w:rPr>
          <w:lang w:val="pt-BR"/>
        </w:rPr>
        <w:t xml:space="preserve">. </w:t>
      </w:r>
    </w:p>
    <w:p w:rsidR="00F80B38" w:rsidRDefault="00F80B38" w:rsidP="000B1773">
      <w:pPr>
        <w:jc w:val="both"/>
        <w:rPr>
          <w:lang w:val="pt-BR"/>
        </w:rPr>
      </w:pPr>
      <w:r>
        <w:rPr>
          <w:lang w:val="pt-BR"/>
        </w:rPr>
        <w:t xml:space="preserve">A manutenibilidade é também um atributo a ser considerado para o software em questão. A estrutura do programa é feita de maneira a facilitar a manutenção das funcionalidades existentes, </w:t>
      </w:r>
      <w:r w:rsidR="003D6E30">
        <w:rPr>
          <w:lang w:val="pt-BR"/>
        </w:rPr>
        <w:t xml:space="preserve">no que diz respeito à </w:t>
      </w:r>
      <w:r>
        <w:rPr>
          <w:lang w:val="pt-BR"/>
        </w:rPr>
        <w:t xml:space="preserve">correção de erros e </w:t>
      </w:r>
      <w:r w:rsidR="003D6E30">
        <w:rPr>
          <w:lang w:val="pt-BR"/>
        </w:rPr>
        <w:t xml:space="preserve">implementação de </w:t>
      </w:r>
      <w:r>
        <w:rPr>
          <w:lang w:val="pt-BR"/>
        </w:rPr>
        <w:t>melhorias,</w:t>
      </w:r>
      <w:r w:rsidR="003D6E30">
        <w:rPr>
          <w:lang w:val="pt-BR"/>
        </w:rPr>
        <w:t xml:space="preserve"> </w:t>
      </w:r>
      <w:r w:rsidR="009F7998">
        <w:rPr>
          <w:lang w:val="pt-BR"/>
        </w:rPr>
        <w:t xml:space="preserve">e </w:t>
      </w:r>
      <w:r w:rsidR="00817245">
        <w:rPr>
          <w:lang w:val="pt-BR"/>
        </w:rPr>
        <w:t xml:space="preserve">a </w:t>
      </w:r>
      <w:r w:rsidR="009F7998">
        <w:rPr>
          <w:lang w:val="pt-BR"/>
        </w:rPr>
        <w:t xml:space="preserve">adicionar novas funções, conforme </w:t>
      </w:r>
      <w:r w:rsidR="00817245">
        <w:rPr>
          <w:lang w:val="pt-BR"/>
        </w:rPr>
        <w:t>a necessidade</w:t>
      </w:r>
      <w:r w:rsidR="009F7998">
        <w:rPr>
          <w:lang w:val="pt-BR"/>
        </w:rPr>
        <w:t>.</w:t>
      </w:r>
      <w:r>
        <w:rPr>
          <w:lang w:val="pt-BR"/>
        </w:rPr>
        <w:t xml:space="preserve"> </w:t>
      </w:r>
    </w:p>
    <w:p w:rsidR="00C36857" w:rsidRPr="00813383" w:rsidRDefault="00C36857" w:rsidP="004D33C6">
      <w:pPr>
        <w:pStyle w:val="Ttulo2"/>
        <w:numPr>
          <w:ilvl w:val="1"/>
          <w:numId w:val="1"/>
        </w:numPr>
        <w:rPr>
          <w:lang w:val="pt-BR"/>
        </w:rPr>
      </w:pPr>
      <w:bookmarkStart w:id="52" w:name="_Toc230535280"/>
      <w:r w:rsidRPr="00813383">
        <w:rPr>
          <w:lang w:val="pt-BR"/>
        </w:rPr>
        <w:t>Outros Requisitos</w:t>
      </w:r>
      <w:bookmarkEnd w:id="52"/>
    </w:p>
    <w:p w:rsidR="00C36857" w:rsidRPr="00813383" w:rsidRDefault="00D24BD7" w:rsidP="00C36857">
      <w:pPr>
        <w:rPr>
          <w:lang w:val="pt-BR"/>
        </w:rPr>
      </w:pPr>
      <w:r>
        <w:rPr>
          <w:lang w:val="pt-BR"/>
        </w:rPr>
        <w:t>Não se aplica.</w:t>
      </w:r>
    </w:p>
    <w:p w:rsidR="00C36857" w:rsidRPr="00813383" w:rsidRDefault="00C36857" w:rsidP="002C2D3D">
      <w:pPr>
        <w:rPr>
          <w:lang w:val="pt-BR"/>
        </w:rPr>
      </w:pPr>
      <w:r w:rsidRPr="00813383">
        <w:rPr>
          <w:lang w:val="pt-BR"/>
        </w:rPr>
        <w:t xml:space="preserve">  </w:t>
      </w:r>
    </w:p>
    <w:sectPr w:rsidR="00C36857" w:rsidRPr="00813383" w:rsidSect="002635B6">
      <w:footerReference w:type="default" r:id="rId18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33C6" w:rsidRDefault="004D33C6" w:rsidP="002635B6">
      <w:r>
        <w:separator/>
      </w:r>
    </w:p>
  </w:endnote>
  <w:endnote w:type="continuationSeparator" w:id="1">
    <w:p w:rsidR="004D33C6" w:rsidRDefault="004D33C6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DD4E64" w:rsidRDefault="00DD4E64">
        <w:pPr>
          <w:pStyle w:val="Rodap"/>
        </w:pPr>
        <w:r w:rsidRPr="00152153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DD4E64" w:rsidRDefault="00DD4E6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9C34D4" w:rsidRPr="009C34D4">
                        <w:rPr>
                          <w:noProof/>
                          <w:color w:val="8C8C8C" w:themeColor="background1" w:themeShade="8C"/>
                        </w:rPr>
                        <w:t>iii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DD4E64" w:rsidRDefault="00DD4E64">
        <w:pPr>
          <w:pStyle w:val="Rodap"/>
        </w:pPr>
        <w:r w:rsidRPr="00152153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DD4E64" w:rsidRDefault="00DD4E64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9C34D4" w:rsidRPr="009C34D4">
                        <w:rPr>
                          <w:noProof/>
                          <w:color w:val="8C8C8C" w:themeColor="background1" w:themeShade="8C"/>
                        </w:rPr>
                        <w:t>14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33C6" w:rsidRDefault="004D33C6" w:rsidP="002635B6">
      <w:r>
        <w:separator/>
      </w:r>
    </w:p>
  </w:footnote>
  <w:footnote w:type="continuationSeparator" w:id="1">
    <w:p w:rsidR="004D33C6" w:rsidRDefault="004D33C6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D63005"/>
    <w:multiLevelType w:val="hybridMultilevel"/>
    <w:tmpl w:val="BF9A0CD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13914B2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1B525B0"/>
    <w:multiLevelType w:val="hybridMultilevel"/>
    <w:tmpl w:val="F18C125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064D7449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D2867A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17452A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191099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D2847E8"/>
    <w:multiLevelType w:val="hybridMultilevel"/>
    <w:tmpl w:val="9026AC14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14051CD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31E83C51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5E42875"/>
    <w:multiLevelType w:val="hybridMultilevel"/>
    <w:tmpl w:val="8D22E6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38526A14"/>
    <w:multiLevelType w:val="hybridMultilevel"/>
    <w:tmpl w:val="66763FDA"/>
    <w:lvl w:ilvl="0" w:tplc="11485634">
      <w:start w:val="2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9B81A2E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3C6A5D6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47C755FC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509F2C3F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510A4347"/>
    <w:multiLevelType w:val="hybridMultilevel"/>
    <w:tmpl w:val="CB3A12CC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3441163"/>
    <w:multiLevelType w:val="hybridMultilevel"/>
    <w:tmpl w:val="6CE883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>
    <w:nsid w:val="544053F6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>
    <w:nsid w:val="669B0654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676D19BA"/>
    <w:multiLevelType w:val="hybridMultilevel"/>
    <w:tmpl w:val="3C423258"/>
    <w:lvl w:ilvl="0" w:tplc="04160017">
      <w:start w:val="1"/>
      <w:numFmt w:val="lowerLetter"/>
      <w:lvlText w:val="%1)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0"/>
  </w:num>
  <w:num w:numId="3">
    <w:abstractNumId w:val="11"/>
  </w:num>
  <w:num w:numId="4">
    <w:abstractNumId w:val="2"/>
  </w:num>
  <w:num w:numId="5">
    <w:abstractNumId w:val="0"/>
  </w:num>
  <w:num w:numId="6">
    <w:abstractNumId w:val="7"/>
  </w:num>
  <w:num w:numId="7">
    <w:abstractNumId w:val="5"/>
  </w:num>
  <w:num w:numId="8">
    <w:abstractNumId w:val="9"/>
  </w:num>
  <w:num w:numId="9">
    <w:abstractNumId w:val="6"/>
  </w:num>
  <w:num w:numId="10">
    <w:abstractNumId w:val="22"/>
  </w:num>
  <w:num w:numId="11">
    <w:abstractNumId w:val="13"/>
  </w:num>
  <w:num w:numId="12">
    <w:abstractNumId w:val="14"/>
  </w:num>
  <w:num w:numId="13">
    <w:abstractNumId w:val="19"/>
  </w:num>
  <w:num w:numId="14">
    <w:abstractNumId w:val="8"/>
  </w:num>
  <w:num w:numId="15">
    <w:abstractNumId w:val="15"/>
  </w:num>
  <w:num w:numId="16">
    <w:abstractNumId w:val="17"/>
  </w:num>
  <w:num w:numId="17">
    <w:abstractNumId w:val="12"/>
  </w:num>
  <w:num w:numId="18">
    <w:abstractNumId w:val="18"/>
  </w:num>
  <w:num w:numId="19">
    <w:abstractNumId w:val="4"/>
  </w:num>
  <w:num w:numId="20">
    <w:abstractNumId w:val="16"/>
  </w:num>
  <w:num w:numId="21">
    <w:abstractNumId w:val="3"/>
  </w:num>
  <w:num w:numId="22">
    <w:abstractNumId w:val="21"/>
  </w:num>
  <w:num w:numId="23">
    <w:abstractNumId w:val="1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425"/>
  <w:characterSpacingControl w:val="doNotCompress"/>
  <w:hdrShapeDefaults>
    <o:shapedefaults v:ext="edit" spidmax="44034"/>
    <o:shapelayout v:ext="edit">
      <o:idmap v:ext="edit" data="2"/>
      <o:rules v:ext="edit">
        <o:r id="V:Rule5" type="connector" idref="#_x0000_s2071"/>
        <o:r id="V:Rule6" type="connector" idref="#_x0000_s2058"/>
        <o:r id="V:Rule7" type="connector" idref="#_x0000_s2057"/>
        <o:r id="V:Rule8" type="connector" idref="#_x0000_s2070"/>
      </o:rules>
    </o:shapelayout>
  </w:hdrShapeDefaults>
  <w:footnotePr>
    <w:footnote w:id="0"/>
    <w:footnote w:id="1"/>
  </w:footnotePr>
  <w:endnotePr>
    <w:endnote w:id="0"/>
    <w:endnote w:id="1"/>
  </w:endnotePr>
  <w:compat>
    <w:useFELayout/>
  </w:compat>
  <w:rsids>
    <w:rsidRoot w:val="00E77DCC"/>
    <w:rsid w:val="00005F39"/>
    <w:rsid w:val="0000799D"/>
    <w:rsid w:val="00013851"/>
    <w:rsid w:val="0001547A"/>
    <w:rsid w:val="000160D9"/>
    <w:rsid w:val="00017E99"/>
    <w:rsid w:val="00024574"/>
    <w:rsid w:val="0002720E"/>
    <w:rsid w:val="00031290"/>
    <w:rsid w:val="00041C0B"/>
    <w:rsid w:val="00055A98"/>
    <w:rsid w:val="0007339C"/>
    <w:rsid w:val="000813A1"/>
    <w:rsid w:val="00086CDD"/>
    <w:rsid w:val="00090DF8"/>
    <w:rsid w:val="0009471F"/>
    <w:rsid w:val="000A551F"/>
    <w:rsid w:val="000A57BB"/>
    <w:rsid w:val="000B1773"/>
    <w:rsid w:val="000B3D05"/>
    <w:rsid w:val="000C1D92"/>
    <w:rsid w:val="000C2DA3"/>
    <w:rsid w:val="000C443F"/>
    <w:rsid w:val="000C5F27"/>
    <w:rsid w:val="000C6FAC"/>
    <w:rsid w:val="000C7ECE"/>
    <w:rsid w:val="000E1D29"/>
    <w:rsid w:val="000F34A2"/>
    <w:rsid w:val="00102822"/>
    <w:rsid w:val="001032F0"/>
    <w:rsid w:val="00116A0B"/>
    <w:rsid w:val="00122889"/>
    <w:rsid w:val="0012300F"/>
    <w:rsid w:val="00124E03"/>
    <w:rsid w:val="0012734E"/>
    <w:rsid w:val="00133CB7"/>
    <w:rsid w:val="00135B5A"/>
    <w:rsid w:val="001515D9"/>
    <w:rsid w:val="00151C46"/>
    <w:rsid w:val="00152153"/>
    <w:rsid w:val="00154861"/>
    <w:rsid w:val="00161699"/>
    <w:rsid w:val="00161EBB"/>
    <w:rsid w:val="00164D90"/>
    <w:rsid w:val="00173956"/>
    <w:rsid w:val="00173F70"/>
    <w:rsid w:val="0017454D"/>
    <w:rsid w:val="001822C0"/>
    <w:rsid w:val="001B310F"/>
    <w:rsid w:val="001C4C2A"/>
    <w:rsid w:val="001C5C95"/>
    <w:rsid w:val="001E3A75"/>
    <w:rsid w:val="001F09FA"/>
    <w:rsid w:val="00207AA8"/>
    <w:rsid w:val="00210F0F"/>
    <w:rsid w:val="002162B0"/>
    <w:rsid w:val="00217DCD"/>
    <w:rsid w:val="00235A21"/>
    <w:rsid w:val="002413CC"/>
    <w:rsid w:val="00246B97"/>
    <w:rsid w:val="0025435D"/>
    <w:rsid w:val="00254374"/>
    <w:rsid w:val="002547AB"/>
    <w:rsid w:val="00255709"/>
    <w:rsid w:val="002578E1"/>
    <w:rsid w:val="002635B6"/>
    <w:rsid w:val="002667EA"/>
    <w:rsid w:val="00270233"/>
    <w:rsid w:val="002750E2"/>
    <w:rsid w:val="002818D8"/>
    <w:rsid w:val="00285C52"/>
    <w:rsid w:val="002960A2"/>
    <w:rsid w:val="00296862"/>
    <w:rsid w:val="002A7F34"/>
    <w:rsid w:val="002B5EB3"/>
    <w:rsid w:val="002C1AD3"/>
    <w:rsid w:val="002C2D3D"/>
    <w:rsid w:val="002C308E"/>
    <w:rsid w:val="002E1073"/>
    <w:rsid w:val="002E4D72"/>
    <w:rsid w:val="00304E05"/>
    <w:rsid w:val="00310888"/>
    <w:rsid w:val="00312B2E"/>
    <w:rsid w:val="00315CD0"/>
    <w:rsid w:val="00316212"/>
    <w:rsid w:val="00317A49"/>
    <w:rsid w:val="003249BD"/>
    <w:rsid w:val="00327754"/>
    <w:rsid w:val="0033203B"/>
    <w:rsid w:val="00335DDC"/>
    <w:rsid w:val="00340FE1"/>
    <w:rsid w:val="0034533E"/>
    <w:rsid w:val="00351025"/>
    <w:rsid w:val="00356078"/>
    <w:rsid w:val="00376978"/>
    <w:rsid w:val="00381E0D"/>
    <w:rsid w:val="003830FC"/>
    <w:rsid w:val="00384FB1"/>
    <w:rsid w:val="0039311B"/>
    <w:rsid w:val="003956EE"/>
    <w:rsid w:val="003957FB"/>
    <w:rsid w:val="0039716A"/>
    <w:rsid w:val="00397475"/>
    <w:rsid w:val="003A07EC"/>
    <w:rsid w:val="003A4C28"/>
    <w:rsid w:val="003C09E2"/>
    <w:rsid w:val="003C119F"/>
    <w:rsid w:val="003C1CDA"/>
    <w:rsid w:val="003C23C9"/>
    <w:rsid w:val="003D6E30"/>
    <w:rsid w:val="003D7291"/>
    <w:rsid w:val="003E052D"/>
    <w:rsid w:val="003E5F82"/>
    <w:rsid w:val="003E6046"/>
    <w:rsid w:val="00402ED9"/>
    <w:rsid w:val="00405561"/>
    <w:rsid w:val="00406CC0"/>
    <w:rsid w:val="00426D02"/>
    <w:rsid w:val="0043013E"/>
    <w:rsid w:val="00430471"/>
    <w:rsid w:val="00462FE9"/>
    <w:rsid w:val="004644D7"/>
    <w:rsid w:val="004661BB"/>
    <w:rsid w:val="004757FA"/>
    <w:rsid w:val="0048039C"/>
    <w:rsid w:val="004845E8"/>
    <w:rsid w:val="00486382"/>
    <w:rsid w:val="00497FFD"/>
    <w:rsid w:val="004A27A0"/>
    <w:rsid w:val="004A2CBE"/>
    <w:rsid w:val="004A4145"/>
    <w:rsid w:val="004A42D3"/>
    <w:rsid w:val="004A78CE"/>
    <w:rsid w:val="004B680B"/>
    <w:rsid w:val="004C0F42"/>
    <w:rsid w:val="004D14B8"/>
    <w:rsid w:val="004D33C6"/>
    <w:rsid w:val="004E4C40"/>
    <w:rsid w:val="004E5B99"/>
    <w:rsid w:val="004E5DBB"/>
    <w:rsid w:val="004F5793"/>
    <w:rsid w:val="004F62B8"/>
    <w:rsid w:val="00531DFE"/>
    <w:rsid w:val="0053643D"/>
    <w:rsid w:val="00540405"/>
    <w:rsid w:val="005572CA"/>
    <w:rsid w:val="00561431"/>
    <w:rsid w:val="00563F1B"/>
    <w:rsid w:val="005643C9"/>
    <w:rsid w:val="00571193"/>
    <w:rsid w:val="0057584F"/>
    <w:rsid w:val="00575BE8"/>
    <w:rsid w:val="00580839"/>
    <w:rsid w:val="005818ED"/>
    <w:rsid w:val="00583C3A"/>
    <w:rsid w:val="00596627"/>
    <w:rsid w:val="005968EA"/>
    <w:rsid w:val="005A0FCC"/>
    <w:rsid w:val="005A2B6B"/>
    <w:rsid w:val="005B2B0D"/>
    <w:rsid w:val="005C1362"/>
    <w:rsid w:val="005C2171"/>
    <w:rsid w:val="005C6B67"/>
    <w:rsid w:val="00607FD5"/>
    <w:rsid w:val="00621721"/>
    <w:rsid w:val="00623D43"/>
    <w:rsid w:val="00626212"/>
    <w:rsid w:val="00630E75"/>
    <w:rsid w:val="006428A1"/>
    <w:rsid w:val="00645BAE"/>
    <w:rsid w:val="006570BC"/>
    <w:rsid w:val="00666C3D"/>
    <w:rsid w:val="00680CEF"/>
    <w:rsid w:val="00682E58"/>
    <w:rsid w:val="0068373E"/>
    <w:rsid w:val="006863BA"/>
    <w:rsid w:val="006933D9"/>
    <w:rsid w:val="006957D4"/>
    <w:rsid w:val="00697276"/>
    <w:rsid w:val="006C4102"/>
    <w:rsid w:val="006C5AE1"/>
    <w:rsid w:val="006D333D"/>
    <w:rsid w:val="006E3833"/>
    <w:rsid w:val="006F1EC9"/>
    <w:rsid w:val="006F3A8E"/>
    <w:rsid w:val="00703D75"/>
    <w:rsid w:val="00705D6F"/>
    <w:rsid w:val="00706A2B"/>
    <w:rsid w:val="00707DCE"/>
    <w:rsid w:val="00710F65"/>
    <w:rsid w:val="00713969"/>
    <w:rsid w:val="007162A8"/>
    <w:rsid w:val="00726FCB"/>
    <w:rsid w:val="0073389E"/>
    <w:rsid w:val="007346D4"/>
    <w:rsid w:val="007503DC"/>
    <w:rsid w:val="0075140E"/>
    <w:rsid w:val="0075755F"/>
    <w:rsid w:val="007A3689"/>
    <w:rsid w:val="007B143A"/>
    <w:rsid w:val="007C051E"/>
    <w:rsid w:val="007C74CC"/>
    <w:rsid w:val="007D3608"/>
    <w:rsid w:val="007D703A"/>
    <w:rsid w:val="007D758C"/>
    <w:rsid w:val="007E2A02"/>
    <w:rsid w:val="007E4AFB"/>
    <w:rsid w:val="007E7CBB"/>
    <w:rsid w:val="007F3996"/>
    <w:rsid w:val="007F7E35"/>
    <w:rsid w:val="00802388"/>
    <w:rsid w:val="00813383"/>
    <w:rsid w:val="00815301"/>
    <w:rsid w:val="00817245"/>
    <w:rsid w:val="00822692"/>
    <w:rsid w:val="00825C23"/>
    <w:rsid w:val="00832F46"/>
    <w:rsid w:val="00835FFD"/>
    <w:rsid w:val="00855439"/>
    <w:rsid w:val="00861DF3"/>
    <w:rsid w:val="00866A5E"/>
    <w:rsid w:val="00871868"/>
    <w:rsid w:val="00875C2C"/>
    <w:rsid w:val="00884168"/>
    <w:rsid w:val="008A3879"/>
    <w:rsid w:val="008B2C66"/>
    <w:rsid w:val="008B3428"/>
    <w:rsid w:val="008B7B66"/>
    <w:rsid w:val="008B7E25"/>
    <w:rsid w:val="008C521E"/>
    <w:rsid w:val="008E11F2"/>
    <w:rsid w:val="008F57A2"/>
    <w:rsid w:val="00903828"/>
    <w:rsid w:val="00907A2A"/>
    <w:rsid w:val="00912332"/>
    <w:rsid w:val="00923667"/>
    <w:rsid w:val="00925127"/>
    <w:rsid w:val="00926E63"/>
    <w:rsid w:val="00935956"/>
    <w:rsid w:val="00942B8D"/>
    <w:rsid w:val="00947A08"/>
    <w:rsid w:val="009505F5"/>
    <w:rsid w:val="00972151"/>
    <w:rsid w:val="009763C8"/>
    <w:rsid w:val="00981257"/>
    <w:rsid w:val="009902D1"/>
    <w:rsid w:val="009941CB"/>
    <w:rsid w:val="009A2319"/>
    <w:rsid w:val="009A53C6"/>
    <w:rsid w:val="009B6AD8"/>
    <w:rsid w:val="009B77FF"/>
    <w:rsid w:val="009C34D4"/>
    <w:rsid w:val="009C4E71"/>
    <w:rsid w:val="009C6A1B"/>
    <w:rsid w:val="009C7EA0"/>
    <w:rsid w:val="009D5F73"/>
    <w:rsid w:val="009E16A4"/>
    <w:rsid w:val="009E5D8D"/>
    <w:rsid w:val="009E731D"/>
    <w:rsid w:val="009F0A49"/>
    <w:rsid w:val="009F311A"/>
    <w:rsid w:val="009F7998"/>
    <w:rsid w:val="00A06FA5"/>
    <w:rsid w:val="00A17FCE"/>
    <w:rsid w:val="00A51FC1"/>
    <w:rsid w:val="00A526D0"/>
    <w:rsid w:val="00A63F41"/>
    <w:rsid w:val="00A66940"/>
    <w:rsid w:val="00A70854"/>
    <w:rsid w:val="00A708A8"/>
    <w:rsid w:val="00A70A0B"/>
    <w:rsid w:val="00A86D2D"/>
    <w:rsid w:val="00A92A87"/>
    <w:rsid w:val="00A95B5E"/>
    <w:rsid w:val="00AA5C79"/>
    <w:rsid w:val="00AB2877"/>
    <w:rsid w:val="00AB2C14"/>
    <w:rsid w:val="00AB6C08"/>
    <w:rsid w:val="00AC121C"/>
    <w:rsid w:val="00AC25C9"/>
    <w:rsid w:val="00AC33CB"/>
    <w:rsid w:val="00AC5C4E"/>
    <w:rsid w:val="00AE7770"/>
    <w:rsid w:val="00B26FB0"/>
    <w:rsid w:val="00B2729B"/>
    <w:rsid w:val="00B308A7"/>
    <w:rsid w:val="00B31129"/>
    <w:rsid w:val="00B322A1"/>
    <w:rsid w:val="00B513B3"/>
    <w:rsid w:val="00B51A97"/>
    <w:rsid w:val="00B7040B"/>
    <w:rsid w:val="00B70C56"/>
    <w:rsid w:val="00B86B5F"/>
    <w:rsid w:val="00B90664"/>
    <w:rsid w:val="00B95C45"/>
    <w:rsid w:val="00BA2F62"/>
    <w:rsid w:val="00BA56B6"/>
    <w:rsid w:val="00BB3477"/>
    <w:rsid w:val="00BC6A6D"/>
    <w:rsid w:val="00BD7276"/>
    <w:rsid w:val="00BE6446"/>
    <w:rsid w:val="00C01640"/>
    <w:rsid w:val="00C225FB"/>
    <w:rsid w:val="00C250EB"/>
    <w:rsid w:val="00C303B2"/>
    <w:rsid w:val="00C35019"/>
    <w:rsid w:val="00C35254"/>
    <w:rsid w:val="00C36857"/>
    <w:rsid w:val="00C459CA"/>
    <w:rsid w:val="00C50BD6"/>
    <w:rsid w:val="00C5579F"/>
    <w:rsid w:val="00C7206A"/>
    <w:rsid w:val="00C77BFB"/>
    <w:rsid w:val="00C84DC5"/>
    <w:rsid w:val="00C8641F"/>
    <w:rsid w:val="00CA7675"/>
    <w:rsid w:val="00CA7682"/>
    <w:rsid w:val="00CB12BF"/>
    <w:rsid w:val="00CB263C"/>
    <w:rsid w:val="00CB53C0"/>
    <w:rsid w:val="00CC787C"/>
    <w:rsid w:val="00CD7DB3"/>
    <w:rsid w:val="00CE3594"/>
    <w:rsid w:val="00CE47D8"/>
    <w:rsid w:val="00CF1A42"/>
    <w:rsid w:val="00D06944"/>
    <w:rsid w:val="00D06DEE"/>
    <w:rsid w:val="00D07053"/>
    <w:rsid w:val="00D2195F"/>
    <w:rsid w:val="00D21E37"/>
    <w:rsid w:val="00D23FEC"/>
    <w:rsid w:val="00D24BD7"/>
    <w:rsid w:val="00D3657F"/>
    <w:rsid w:val="00D44794"/>
    <w:rsid w:val="00D47854"/>
    <w:rsid w:val="00D54DB1"/>
    <w:rsid w:val="00D57C24"/>
    <w:rsid w:val="00D603AD"/>
    <w:rsid w:val="00D6234D"/>
    <w:rsid w:val="00D640D7"/>
    <w:rsid w:val="00D65355"/>
    <w:rsid w:val="00D65BB6"/>
    <w:rsid w:val="00D67917"/>
    <w:rsid w:val="00D74E62"/>
    <w:rsid w:val="00D91BCB"/>
    <w:rsid w:val="00D9228B"/>
    <w:rsid w:val="00D94950"/>
    <w:rsid w:val="00DA3A1C"/>
    <w:rsid w:val="00DB19A1"/>
    <w:rsid w:val="00DB5883"/>
    <w:rsid w:val="00DC5BA8"/>
    <w:rsid w:val="00DD1C57"/>
    <w:rsid w:val="00DD3F50"/>
    <w:rsid w:val="00DD4E64"/>
    <w:rsid w:val="00DD5D8A"/>
    <w:rsid w:val="00DE07E6"/>
    <w:rsid w:val="00DE58C5"/>
    <w:rsid w:val="00DF1F36"/>
    <w:rsid w:val="00E119E2"/>
    <w:rsid w:val="00E12568"/>
    <w:rsid w:val="00E23128"/>
    <w:rsid w:val="00E311A2"/>
    <w:rsid w:val="00E33517"/>
    <w:rsid w:val="00E44C50"/>
    <w:rsid w:val="00E4527A"/>
    <w:rsid w:val="00E52175"/>
    <w:rsid w:val="00E55869"/>
    <w:rsid w:val="00E71488"/>
    <w:rsid w:val="00E72F76"/>
    <w:rsid w:val="00E76573"/>
    <w:rsid w:val="00E77DC5"/>
    <w:rsid w:val="00E77DCC"/>
    <w:rsid w:val="00E83DA7"/>
    <w:rsid w:val="00E90F4D"/>
    <w:rsid w:val="00E943C0"/>
    <w:rsid w:val="00E974CC"/>
    <w:rsid w:val="00E9778E"/>
    <w:rsid w:val="00EA0307"/>
    <w:rsid w:val="00EB214A"/>
    <w:rsid w:val="00EB350D"/>
    <w:rsid w:val="00EC1BC3"/>
    <w:rsid w:val="00EC5221"/>
    <w:rsid w:val="00EC7DF7"/>
    <w:rsid w:val="00ED2C03"/>
    <w:rsid w:val="00ED2C6E"/>
    <w:rsid w:val="00EE61B7"/>
    <w:rsid w:val="00F13F0C"/>
    <w:rsid w:val="00F16B18"/>
    <w:rsid w:val="00F2130C"/>
    <w:rsid w:val="00F24B1E"/>
    <w:rsid w:val="00F34267"/>
    <w:rsid w:val="00F454E6"/>
    <w:rsid w:val="00F51705"/>
    <w:rsid w:val="00F53C3D"/>
    <w:rsid w:val="00F61588"/>
    <w:rsid w:val="00F80B38"/>
    <w:rsid w:val="00F82A0A"/>
    <w:rsid w:val="00F84726"/>
    <w:rsid w:val="00F84D96"/>
    <w:rsid w:val="00F91C29"/>
    <w:rsid w:val="00F95539"/>
    <w:rsid w:val="00FB539A"/>
    <w:rsid w:val="00FB72E6"/>
    <w:rsid w:val="00FE049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40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2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GradeClara-nfase1">
    <w:name w:val="Light Grid Accent 1"/>
    <w:basedOn w:val="Tabelanormal"/>
    <w:uiPriority w:val="62"/>
    <w:rsid w:val="00C225FB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oleObject" Target="embeddings/oleObject2.bin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F21B7C-65D7-49F0-AB98-397BA2AFD4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5</TotalTime>
  <Pages>18</Pages>
  <Words>3142</Words>
  <Characters>16967</Characters>
  <Application>Microsoft Office Word</Application>
  <DocSecurity>0</DocSecurity>
  <Lines>141</Lines>
  <Paragraphs>4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6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Fernando Seabra</cp:lastModifiedBy>
  <cp:revision>140</cp:revision>
  <dcterms:created xsi:type="dcterms:W3CDTF">2009-04-21T17:46:00Z</dcterms:created>
  <dcterms:modified xsi:type="dcterms:W3CDTF">2009-05-20T01:25:00Z</dcterms:modified>
</cp:coreProperties>
</file>